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bookmarkStart w:id="2" w:name="_Toc411376211"/>
      <w:r>
        <w:lastRenderedPageBreak/>
        <w:t>РЕФЕРАТ</w:t>
      </w:r>
      <w:bookmarkEnd w:id="0"/>
      <w:bookmarkEnd w:id="1"/>
      <w:bookmarkEnd w:id="2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>, дипломная работа:</w:t>
      </w:r>
      <w:r w:rsidR="00784969">
        <w:t xml:space="preserve">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3" w:name="_Toc411376212" w:displacedByCustomXml="next"/>
    <w:bookmarkStart w:id="4" w:name="_Toc411282468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4"/>
          <w:bookmarkEnd w:id="3"/>
        </w:p>
        <w:p w:rsidR="00944EAE" w:rsidRPr="00944EAE" w:rsidRDefault="00A532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376213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3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364D3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4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4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364D3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5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ль сети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5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364D3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6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6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364D3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7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7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364D3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8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8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364D3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9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9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364D34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20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20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944EA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5" w:name="_Toc411376213"/>
      <w:r>
        <w:lastRenderedPageBreak/>
        <w:t>Введение</w:t>
      </w:r>
      <w:bookmarkEnd w:id="5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</w:t>
      </w:r>
      <w:r w:rsidR="00A4129A">
        <w:t>множество</w:t>
      </w:r>
      <w:r w:rsidRPr="001027C7">
        <w:t xml:space="preserve">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</w:t>
      </w:r>
      <w:r w:rsidR="00062841">
        <w:rPr>
          <w:color w:val="000000"/>
          <w:szCs w:val="28"/>
        </w:rPr>
        <w:t>елирование искусственной жизн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062841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</w:t>
      </w:r>
      <w:r w:rsidR="00062841">
        <w:rPr>
          <w:color w:val="000000"/>
          <w:szCs w:val="28"/>
        </w:rPr>
        <w:t>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151F89">
      <w:pPr>
        <w:pStyle w:val="a6"/>
        <w:numPr>
          <w:ilvl w:val="0"/>
          <w:numId w:val="11"/>
        </w:numPr>
      </w:pPr>
      <w:r>
        <w:t>Реализация математической</w:t>
      </w:r>
      <w:r w:rsidR="00CD4C83">
        <w:t xml:space="preserve"> модели</w:t>
      </w:r>
      <w:r w:rsidR="0067568B">
        <w:t xml:space="preserve">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151F89">
      <w:pPr>
        <w:pStyle w:val="a6"/>
        <w:numPr>
          <w:ilvl w:val="0"/>
          <w:numId w:val="11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151F89">
      <w:pPr>
        <w:pStyle w:val="a6"/>
        <w:numPr>
          <w:ilvl w:val="0"/>
          <w:numId w:val="11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56F0F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5166000" r:id="rId10"/>
        </w:object>
      </w:r>
    </w:p>
    <w:p w:rsidR="00D7572D" w:rsidRDefault="00D7572D" w:rsidP="00195F8D">
      <w:pPr>
        <w:pStyle w:val="af4"/>
      </w:pPr>
      <w:r>
        <w:t>Рис</w:t>
      </w:r>
      <w:r w:rsidR="005F7123">
        <w:t xml:space="preserve">унок </w:t>
      </w:r>
      <w:r w:rsidR="005F7123">
        <w:rPr>
          <w:lang w:val="en-US"/>
        </w:rPr>
        <w:fldChar w:fldCharType="begin"/>
      </w:r>
      <w:r w:rsidR="005F7123">
        <w:rPr>
          <w:lang w:val="en-US"/>
        </w:rPr>
        <w:instrText xml:space="preserve"> SEQ pic </w:instrText>
      </w:r>
      <w:r w:rsidR="005F7123">
        <w:rPr>
          <w:lang w:val="en-US"/>
        </w:rPr>
        <w:fldChar w:fldCharType="separate"/>
      </w:r>
      <w:r w:rsidR="00364D34">
        <w:rPr>
          <w:noProof/>
          <w:lang w:val="en-US"/>
        </w:rPr>
        <w:t>1</w:t>
      </w:r>
      <w:r w:rsidR="005F7123">
        <w:rPr>
          <w:lang w:val="en-US"/>
        </w:rPr>
        <w:fldChar w:fldCharType="end"/>
      </w:r>
      <w:r w:rsidR="00A85A9B">
        <w:fldChar w:fldCharType="begin"/>
      </w:r>
      <w:r w:rsidR="00A85A9B">
        <w:instrText xml:space="preserve"> DOCVARIABLE  pic  \* MERGEFORMAT </w:instrText>
      </w:r>
      <w:r w:rsidR="00A85A9B">
        <w:fldChar w:fldCharType="end"/>
      </w:r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6" w:name="_Toc411376214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6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выходную. </w:t>
      </w:r>
    </w:p>
    <w:p w:rsidR="00B83195" w:rsidRPr="00EF22ED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Pr="0074726E">
        <w:t>а показана на рисунке *.</w:t>
      </w:r>
      <w:r w:rsidR="00B83195" w:rsidRPr="0074726E">
        <w:t xml:space="preserve"> </w:t>
      </w:r>
    </w:p>
    <w:p w:rsidR="00CF15D2" w:rsidRPr="00CF15D2" w:rsidRDefault="00EF22ED" w:rsidP="00EF22ED">
      <w:pPr>
        <w:pStyle w:val="a6"/>
        <w:ind w:firstLine="0"/>
        <w:jc w:val="center"/>
        <w:rPr>
          <w:lang w:val="en-US"/>
        </w:rPr>
      </w:pPr>
      <w:r>
        <w:object w:dxaOrig="10050" w:dyaOrig="9630">
          <v:shape id="_x0000_i1026" type="#_x0000_t75" style="width:383.25pt;height:366.75pt" o:ole="">
            <v:imagedata r:id="rId11" o:title=""/>
          </v:shape>
          <o:OLEObject Type="Embed" ProgID="Visio.Drawing.15" ShapeID="_x0000_i1026" DrawAspect="Content" ObjectID="_1485166001" r:id="rId12"/>
        </w:object>
      </w:r>
    </w:p>
    <w:p w:rsidR="00524EB7" w:rsidRPr="00B83195" w:rsidRDefault="00524EB7" w:rsidP="00524EB7">
      <w:pPr>
        <w:pStyle w:val="af4"/>
      </w:pPr>
      <w:r>
        <w:t xml:space="preserve">Рисунок </w:t>
      </w:r>
      <w:r w:rsidR="00FF4C46">
        <w:rPr>
          <w:lang w:val="en-US"/>
        </w:rPr>
        <w:fldChar w:fldCharType="begin"/>
      </w:r>
      <w:r w:rsidR="00FF4C46">
        <w:rPr>
          <w:lang w:val="en-US"/>
        </w:rPr>
        <w:instrText xml:space="preserve"> SEQ pic </w:instrText>
      </w:r>
      <w:r w:rsidR="00FF4C46">
        <w:rPr>
          <w:lang w:val="en-US"/>
        </w:rPr>
        <w:fldChar w:fldCharType="separate"/>
      </w:r>
      <w:r w:rsidR="00364D34">
        <w:rPr>
          <w:noProof/>
          <w:lang w:val="en-US"/>
        </w:rPr>
        <w:t>2</w:t>
      </w:r>
      <w:r w:rsidR="00FF4C46">
        <w:rPr>
          <w:lang w:val="en-US"/>
        </w:rPr>
        <w:fldChar w:fldCharType="end"/>
      </w:r>
      <w:r>
        <w:t xml:space="preserve">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ети необходим сетевой адрес. </w:t>
      </w:r>
      <w:r w:rsidR="00182A92" w:rsidRPr="00182A92">
        <w:rPr>
          <w:rStyle w:val="a5"/>
        </w:rPr>
        <w:t>К примеру</w:t>
      </w:r>
      <w:r w:rsidRPr="00E743CA">
        <w:rPr>
          <w:rStyle w:val="a5"/>
        </w:rPr>
        <w:t>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</w:t>
      </w:r>
      <w:r w:rsidR="00182A92">
        <w:rPr>
          <w:rStyle w:val="a5"/>
        </w:rPr>
        <w:t>использует сетевые IP-адреса</w:t>
      </w:r>
      <w:r w:rsidRPr="00E743CA">
        <w:rPr>
          <w:rStyle w:val="a5"/>
        </w:rPr>
        <w:t>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 xml:space="preserve">Интерфейсы маршрутизатора выполняют полный набор функций физического и канального уровней по передаче </w:t>
      </w:r>
      <w:r w:rsidR="00182A92">
        <w:t>пакета</w:t>
      </w:r>
      <w:r w:rsidRPr="00E743CA">
        <w:t>, вк</w:t>
      </w:r>
      <w:r w:rsidR="00182A92">
        <w:t>лючая получение доступа к среде</w:t>
      </w:r>
      <w:r w:rsidRPr="00E743CA">
        <w:t xml:space="preserve">, формирование </w:t>
      </w:r>
      <w:r w:rsidR="00182A92">
        <w:t>двоичных</w:t>
      </w:r>
      <w:r w:rsidRPr="00E743CA">
        <w:t xml:space="preserve"> сигналов, прием и передачу </w:t>
      </w:r>
      <w:r w:rsidR="005750F1">
        <w:t>кадра</w:t>
      </w:r>
      <w:r w:rsidRPr="00E743CA">
        <w:t xml:space="preserve">, буферизацию </w:t>
      </w:r>
      <w:r w:rsidR="005750F1">
        <w:t>кадров</w:t>
      </w:r>
      <w:r w:rsidRPr="00E743CA">
        <w:t xml:space="preserve"> в своей оперативной памяти, подсчет его контрольной суммы и </w:t>
      </w:r>
      <w:r w:rsidR="00182A92">
        <w:t>отбрасывание</w:t>
      </w:r>
      <w:r w:rsidRPr="00E743CA">
        <w:t xml:space="preserve"> поврежденных </w:t>
      </w:r>
      <w:r w:rsidR="00483966">
        <w:t>кадров</w:t>
      </w:r>
      <w:r w:rsidRPr="00E743CA">
        <w:t xml:space="preserve">. Обработка завершается отбрасыванием заголовка </w:t>
      </w:r>
      <w:r w:rsidR="000728FB">
        <w:t>кадра</w:t>
      </w:r>
      <w:r w:rsidRPr="00E743CA">
        <w:t xml:space="preserve"> и извлечением из поля данных пакета</w:t>
      </w:r>
      <w:r w:rsidR="00182A92">
        <w:t xml:space="preserve"> верхнего уровня</w:t>
      </w:r>
      <w:r w:rsidRPr="00E743CA">
        <w:t>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7" w:name="a12"/>
      <w:bookmarkEnd w:id="7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 xml:space="preserve">Модуль сетевого протокола анализирует содержимое полей заголовка пакета. Прежде всего, он снова вычисляет контрольную сумму, но уже не для </w:t>
      </w:r>
      <w:r w:rsidR="000728FB">
        <w:t>кадра</w:t>
      </w:r>
      <w:r w:rsidRPr="00E743CA">
        <w:t>, а для пакета или части пакета</w:t>
      </w:r>
      <w:r w:rsidR="00182A92">
        <w:t xml:space="preserve"> сетевого уровня</w:t>
      </w:r>
      <w:r w:rsidRPr="00E743CA">
        <w:t>: в частности, в случае пакета IP вычисляется контрольная сумма заголовка. Если пакет пришел поврежденным, то он отб</w:t>
      </w:r>
      <w:r w:rsidR="00182A92">
        <w:t>расывается. Далее проверяется время жизни пакета</w:t>
      </w:r>
      <w:r w:rsidRPr="00E743CA">
        <w:t>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A250E5" w:rsidRPr="00E743CA" w:rsidRDefault="00182A92" w:rsidP="00E743CA">
      <w:pPr>
        <w:pStyle w:val="a6"/>
      </w:pPr>
      <w:r>
        <w:t>Маршрутизаторы</w:t>
      </w:r>
      <w:r w:rsidR="00A250E5" w:rsidRPr="00E743CA">
        <w:t xml:space="preserve">, </w:t>
      </w:r>
      <w:r>
        <w:t>операционная система</w:t>
      </w:r>
      <w:r w:rsidR="00A250E5" w:rsidRPr="00E743CA">
        <w:t xml:space="preserve"> которых содержит модуль сетевого протокола, способны производить разбор и анализ отдельных полей </w:t>
      </w:r>
      <w:r w:rsidR="00A250E5" w:rsidRPr="00E743CA">
        <w:lastRenderedPageBreak/>
        <w:t>пакета</w:t>
      </w:r>
      <w:r>
        <w:t xml:space="preserve"> сетевого уровня</w:t>
      </w:r>
      <w:r w:rsidR="00A250E5" w:rsidRPr="00E743CA">
        <w:t>. Маршрутизаторы, как правило,</w:t>
      </w:r>
      <w:r>
        <w:t xml:space="preserve"> также</w:t>
      </w:r>
      <w:r w:rsidR="00A250E5" w:rsidRPr="00E743CA">
        <w:t xml:space="preserve">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>
        <w:t>использующих</w:t>
      </w:r>
      <w:r w:rsidR="00A250E5"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,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значения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 xml:space="preserve"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</w:t>
      </w:r>
      <w:r w:rsidR="008B6086">
        <w:t>запись</w:t>
      </w:r>
      <w:r w:rsidRPr="00E743CA">
        <w:t xml:space="preserve">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отсутствует запись о сети назначения пакета и к тому же нет записи </w:t>
      </w:r>
      <w:r w:rsidR="008B6086">
        <w:t>о маршруте по умолчанию</w:t>
      </w:r>
      <w:r w:rsidRPr="00E743CA">
        <w:t>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8" w:name="a13"/>
      <w:bookmarkEnd w:id="8"/>
      <w:r w:rsidRPr="00E743CA">
        <w:rPr>
          <w:rStyle w:val="afc"/>
          <w:b/>
          <w:bCs w:val="0"/>
        </w:rPr>
        <w:lastRenderedPageBreak/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Pr="00182A92" w:rsidRDefault="00A250E5" w:rsidP="00511E83">
      <w:pPr>
        <w:pStyle w:val="a6"/>
        <w:rPr>
          <w:rStyle w:val="a5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8B6086">
        <w:t>Д</w:t>
      </w:r>
      <w:r w:rsidR="00742F71" w:rsidRPr="00742F71">
        <w:t xml:space="preserve">ля связи </w:t>
      </w:r>
      <w:r w:rsidR="008B6086">
        <w:t>всех сетевых интерфейсов</w:t>
      </w:r>
      <w:r w:rsidR="00742F71" w:rsidRPr="00742F71">
        <w:t xml:space="preserve"> используется одна шина. Для сохранения высокой производительности ее скорость должна </w:t>
      </w:r>
      <w:r w:rsidR="00E84332" w:rsidRPr="00742F71">
        <w:t>быть,</w:t>
      </w:r>
      <w:r w:rsidR="00742F71" w:rsidRPr="00742F71">
        <w:t xml:space="preserve"> по крайней </w:t>
      </w:r>
      <w:r w:rsidR="00E84332" w:rsidRPr="00742F71">
        <w:t>мере,</w:t>
      </w:r>
      <w:r w:rsidR="00742F71" w:rsidRPr="00742F71">
        <w:t xml:space="preserve">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 больше, чем скорость поступ</w:t>
      </w:r>
      <w:r w:rsidR="00B26166">
        <w:t xml:space="preserve">ления данных в порт </w:t>
      </w:r>
      <w:r w:rsidR="008B6086">
        <w:t>устройства</w:t>
      </w:r>
      <w:r w:rsidR="00B26166">
        <w:t>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 xml:space="preserve">. Данные </w:t>
      </w:r>
      <w:r w:rsidR="00742F71" w:rsidRPr="00742F71">
        <w:lastRenderedPageBreak/>
        <w:t>разбиваются на небольшие блоки (по нескольк</w:t>
      </w:r>
      <w:r w:rsidR="009B2297">
        <w:t xml:space="preserve">о десятков байт), и передаются </w:t>
      </w:r>
      <w:r w:rsidR="00742F71" w:rsidRPr="00742F71">
        <w:t xml:space="preserve">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</w:t>
      </w:r>
      <w:r w:rsidR="008B6086">
        <w:t>наше время является наиболее распространенным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8B6086" w:rsidRDefault="008B6086" w:rsidP="008B6086">
      <w:pPr>
        <w:pStyle w:val="a6"/>
      </w:pPr>
      <w:r>
        <w:t>Существует несколько методологий тестирования оборудования. Все они отличаются тем, с какой точки зрения рассматривается тестируемое устройство.</w:t>
      </w:r>
    </w:p>
    <w:p w:rsidR="008B6086" w:rsidRPr="008B6086" w:rsidRDefault="008B6086" w:rsidP="008B6086">
      <w:pPr>
        <w:pStyle w:val="a6"/>
      </w:pPr>
      <w:r w:rsidRPr="008B6086">
        <w:rPr>
          <w:i/>
        </w:rPr>
        <w:t xml:space="preserve">Метод </w:t>
      </w:r>
      <w:r w:rsidR="007A181D">
        <w:rPr>
          <w:i/>
        </w:rPr>
        <w:t>«</w:t>
      </w:r>
      <w:r w:rsidRPr="008B6086">
        <w:rPr>
          <w:i/>
        </w:rPr>
        <w:t>черного ящика</w:t>
      </w:r>
      <w:r w:rsidR="007A181D">
        <w:rPr>
          <w:i/>
        </w:rPr>
        <w:t>»</w:t>
      </w:r>
      <w:r>
        <w:t xml:space="preserve"> заключается в рассмотрении устройства, принимающего входные данные и выдающего некий результат, при этом считается, что о внутреннем устройстве ничего неизвестно. </w:t>
      </w:r>
    </w:p>
    <w:p w:rsidR="008B6086" w:rsidRPr="007A181D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>
        <w:rPr>
          <w:i/>
        </w:rPr>
        <w:t>«</w:t>
      </w:r>
      <w:r w:rsidRPr="007A181D">
        <w:rPr>
          <w:i/>
        </w:rPr>
        <w:t>белого ящика</w:t>
      </w:r>
      <w:r w:rsidR="007A181D">
        <w:rPr>
          <w:i/>
        </w:rPr>
        <w:t>»</w:t>
      </w:r>
      <w:r w:rsidR="007A181D" w:rsidRPr="007A181D">
        <w:t xml:space="preserve"> является обратным методу черного ящика и заключается в глубоком анализе внутреннего устройства прибора. В том числе, к примеру, происходит изучение кодов программного обеспечения.</w:t>
      </w:r>
    </w:p>
    <w:p w:rsidR="008B6086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 w:rsidRPr="007A181D">
        <w:rPr>
          <w:i/>
        </w:rPr>
        <w:t>«</w:t>
      </w:r>
      <w:r w:rsidRPr="007A181D">
        <w:rPr>
          <w:i/>
        </w:rPr>
        <w:t>серого ящика</w:t>
      </w:r>
      <w:r w:rsidR="007A181D" w:rsidRPr="007A181D">
        <w:rPr>
          <w:i/>
        </w:rPr>
        <w:t>»</w:t>
      </w:r>
      <w:r w:rsidR="007A181D" w:rsidRPr="007A181D">
        <w:t xml:space="preserve"> включает в себя достоинства методов «черного» и «белого ящика», при данном методе тестирования также проверяется непосредственно корректное совпадение входных данных и выходных значений, а также известно внутреннее устройство</w:t>
      </w:r>
      <w:r w:rsidR="007A181D">
        <w:t xml:space="preserve"> прибора, что позволяет сконструировать «особые» тестовые случаи, которые, возможно, выявят дефекты в работе устройства.</w:t>
      </w:r>
    </w:p>
    <w:p w:rsidR="007A181D" w:rsidRPr="007A181D" w:rsidRDefault="007A181D" w:rsidP="007A181D">
      <w:pPr>
        <w:pStyle w:val="a6"/>
      </w:pPr>
      <w:r>
        <w:t>Для эффективного тестирования сетевого оборудования общепринято применяется именно третий метод, поскольку при помощи первого практически невозможно перебрать все варианты тестовых входных данных и выявить редкие случаи, в которых возможна ошибка. Использование второго метода требует больших трудозатрат, а также оставляет не устранённым человеческий фактор.</w:t>
      </w:r>
    </w:p>
    <w:p w:rsidR="00927227" w:rsidRDefault="00032A36" w:rsidP="00B26166">
      <w:pPr>
        <w:pStyle w:val="a6"/>
      </w:pPr>
      <w:r>
        <w:lastRenderedPageBreak/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</w:t>
      </w:r>
      <w:r w:rsidR="007A181D">
        <w:t xml:space="preserve"> на основании чего составить алгоритм тестирования и выделить множество значимых тестов.</w:t>
      </w:r>
      <w:r w:rsidR="005559E6">
        <w:t xml:space="preserve"> </w:t>
      </w:r>
      <w:r w:rsidR="007A181D">
        <w:t>Такими параметрами</w:t>
      </w:r>
      <w:r w:rsidR="005559E6">
        <w:t xml:space="preserve">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>Таким образом, исчерпание ресурсов устройства достаточно взаимосвязано, а значит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t xml:space="preserve">Стоит отметить, что выбранный способ тестирования </w:t>
      </w:r>
      <w:r w:rsidR="005816B3">
        <w:t xml:space="preserve">не только реализует общепринятую методику тестирования коммутационного </w:t>
      </w:r>
      <w:r w:rsidR="005816B3">
        <w:lastRenderedPageBreak/>
        <w:t>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Pr="000728FB" w:rsidRDefault="005816B3" w:rsidP="009F2726">
      <w:pPr>
        <w:pStyle w:val="a6"/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й мере и изображена на рисунке *.</w:t>
      </w:r>
    </w:p>
    <w:p w:rsidR="002876EC" w:rsidRDefault="002876EC" w:rsidP="002876EC">
      <w:pPr>
        <w:pStyle w:val="a6"/>
        <w:jc w:val="center"/>
      </w:pPr>
      <w:r>
        <w:object w:dxaOrig="7800" w:dyaOrig="3105">
          <v:shape id="_x0000_i1027" type="#_x0000_t75" style="width:389.25pt;height:155.25pt" o:ole="">
            <v:imagedata r:id="rId13" o:title=""/>
          </v:shape>
          <o:OLEObject Type="Embed" ProgID="Visio.Drawing.15" ShapeID="_x0000_i1027" DrawAspect="Content" ObjectID="_1485166002" r:id="rId14"/>
        </w:object>
      </w:r>
    </w:p>
    <w:p w:rsidR="005816B3" w:rsidRDefault="005816B3" w:rsidP="000B15D1">
      <w:pPr>
        <w:pStyle w:val="af4"/>
        <w:rPr>
          <w:rStyle w:val="af5"/>
        </w:rPr>
      </w:pPr>
      <w:r w:rsidRPr="002876EC">
        <w:rPr>
          <w:rStyle w:val="af5"/>
        </w:rPr>
        <w:t xml:space="preserve">Рисунок </w:t>
      </w:r>
      <w:r w:rsidR="000B15D1">
        <w:rPr>
          <w:lang w:val="en-US"/>
        </w:rPr>
        <w:fldChar w:fldCharType="begin"/>
      </w:r>
      <w:r w:rsidR="000B15D1">
        <w:rPr>
          <w:lang w:val="en-US"/>
        </w:rPr>
        <w:instrText xml:space="preserve"> SEQ pic </w:instrText>
      </w:r>
      <w:r w:rsidR="000B15D1">
        <w:rPr>
          <w:lang w:val="en-US"/>
        </w:rPr>
        <w:fldChar w:fldCharType="separate"/>
      </w:r>
      <w:r w:rsidR="00364D34">
        <w:rPr>
          <w:noProof/>
          <w:lang w:val="en-US"/>
        </w:rPr>
        <w:t>3</w:t>
      </w:r>
      <w:r w:rsidR="000B15D1">
        <w:rPr>
          <w:lang w:val="en-US"/>
        </w:rPr>
        <w:fldChar w:fldCharType="end"/>
      </w:r>
      <w:r w:rsidRPr="002876EC">
        <w:rPr>
          <w:rStyle w:val="af5"/>
        </w:rPr>
        <w:t>. Схема организации тестового стенда</w:t>
      </w:r>
    </w:p>
    <w:p w:rsidR="00FA250E" w:rsidRPr="00FA250E" w:rsidRDefault="00FA250E" w:rsidP="00FA250E">
      <w:pPr>
        <w:pStyle w:val="a6"/>
      </w:pPr>
      <w:r w:rsidRPr="00FA250E">
        <w:rPr>
          <w:rStyle w:val="af5"/>
          <w:i w:val="0"/>
          <w:sz w:val="28"/>
        </w:rPr>
        <w:t>Из схемы видно, что тестируемое устройство подключается к тестирующему узлу при помощи двух двунаправленных интерфейсов.</w:t>
      </w:r>
    </w:p>
    <w:p w:rsidR="005816B3" w:rsidRDefault="005816B3" w:rsidP="005816B3">
      <w:pPr>
        <w:pStyle w:val="a6"/>
      </w:pPr>
      <w:r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Размеры кадров (пакетов),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151F89">
      <w:pPr>
        <w:pStyle w:val="a6"/>
        <w:numPr>
          <w:ilvl w:val="0"/>
          <w:numId w:val="13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>Важно добавить, что в указанных рекомендациях так же содержится пункт о подаче наборов пакетов с непостоянной плотностью, в которых можно выделить «пики» активности.</w:t>
      </w:r>
      <w:r>
        <w:t xml:space="preserve"> Такого распределения</w:t>
      </w:r>
      <w:r w:rsidR="00A26B3B">
        <w:t xml:space="preserve"> плотности</w:t>
      </w:r>
      <w:r>
        <w:t xml:space="preserve"> сетевых пакетов и помогает достичь генетический алгоритм.</w:t>
      </w:r>
    </w:p>
    <w:p w:rsidR="00032A36" w:rsidRPr="00032A36" w:rsidRDefault="00032A36" w:rsidP="00032A36">
      <w:pPr>
        <w:pStyle w:val="a6"/>
      </w:pPr>
      <w:r>
        <w:lastRenderedPageBreak/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комплекс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proofErr w:type="spellStart"/>
      <w:r>
        <w:rPr>
          <w:lang w:val="en-US"/>
        </w:rPr>
        <w:t>Pyevolve</w:t>
      </w:r>
      <w:proofErr w:type="spellEnd"/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proofErr w:type="spellStart"/>
      <w:r>
        <w:rPr>
          <w:lang w:val="en-US"/>
        </w:rPr>
        <w:t>Scapy</w:t>
      </w:r>
      <w:proofErr w:type="spellEnd"/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</w:t>
      </w:r>
      <w:r w:rsidR="009C283D">
        <w:t>а</w:t>
      </w:r>
      <w:r w:rsidRPr="00304DB0">
        <w:t xml:space="preserve"> разработан</w:t>
      </w:r>
      <w:r w:rsidR="009C283D">
        <w:t>а</w:t>
      </w:r>
      <w:r w:rsidRPr="00304DB0">
        <w:t xml:space="preserve">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</w:t>
      </w:r>
      <w:r w:rsidR="00B654FF">
        <w:t>процесс разработки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lastRenderedPageBreak/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9" w:name="_Toc411376215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9"/>
    </w:p>
    <w:p w:rsidR="005867C0" w:rsidRDefault="005867C0" w:rsidP="005867C0">
      <w:pPr>
        <w:pStyle w:val="af2"/>
      </w:pPr>
      <w:r>
        <w:t>Генетические алгоритмы</w:t>
      </w:r>
    </w:p>
    <w:p w:rsidR="00C209E0" w:rsidRDefault="00A26B3B" w:rsidP="00C209E0">
      <w:pPr>
        <w:pStyle w:val="a6"/>
      </w:pPr>
      <w:r>
        <w:t>Первая схема генетического алгоритма, основанная</w:t>
      </w:r>
      <w:r w:rsidRPr="00A26B3B">
        <w:t xml:space="preserve"> </w:t>
      </w:r>
      <w:r>
        <w:t>на принципах естественного отбора Ч. Дарвина, впервые был</w:t>
      </w:r>
      <w:r w:rsidR="005C7D8D">
        <w:t>а</w:t>
      </w:r>
      <w:r>
        <w:t xml:space="preserve"> предложен</w:t>
      </w:r>
      <w:r w:rsidR="005C7D8D">
        <w:t>а</w:t>
      </w:r>
      <w:r>
        <w:t xml:space="preserve"> Джоном Холландом в 1975 году. А классическая схема генетического алгоритма была предложена </w:t>
      </w:r>
      <w:r w:rsidR="00CF537D">
        <w:t xml:space="preserve">чуть позже </w:t>
      </w:r>
      <w:r>
        <w:t>Дэвидом Голдбергом. Так как схема алгоритма заимствована из биологии, для названи</w:t>
      </w:r>
      <w:r w:rsidR="00C209E0">
        <w:t>й</w:t>
      </w:r>
      <w:r>
        <w:t xml:space="preserve"> процессов были сохранены биологические названия.</w:t>
      </w:r>
      <w:r w:rsidR="00C209E0">
        <w:t xml:space="preserve"> Основные термины, используемые в генетических алгоритмах, применимо к условиям решения поставленной задачи, перечислены ниже.</w:t>
      </w:r>
    </w:p>
    <w:p w:rsidR="00C209E0" w:rsidRDefault="00C209E0" w:rsidP="00C209E0">
      <w:pPr>
        <w:pStyle w:val="a6"/>
      </w:pPr>
      <w:r w:rsidRPr="00C209E0">
        <w:rPr>
          <w:i/>
        </w:rPr>
        <w:t>Хромосома</w:t>
      </w:r>
      <w:r>
        <w:t xml:space="preserve"> – упорядоченный набор некоторых данных, каждая отдельная порция данных называется в этом случае </w:t>
      </w:r>
      <w:r w:rsidRPr="00C209E0">
        <w:rPr>
          <w:i/>
        </w:rPr>
        <w:t>геном.</w:t>
      </w:r>
    </w:p>
    <w:p w:rsidR="00C209E0" w:rsidRDefault="00C209E0" w:rsidP="00C209E0">
      <w:pPr>
        <w:pStyle w:val="a6"/>
      </w:pPr>
      <w:r w:rsidRPr="00C209E0">
        <w:rPr>
          <w:i/>
        </w:rPr>
        <w:t>Индивидуум (геном, особь)</w:t>
      </w:r>
      <w:r>
        <w:t xml:space="preserve"> – набор хромосом, составляющих вариант решения задачи оптимизации, которой занимается генетический алгоритм. В рамках данной работы особь состоит из одной хромосомы, поэтому далее понятия генома и хромосомы идентичны.</w:t>
      </w:r>
    </w:p>
    <w:p w:rsidR="00C209E0" w:rsidRDefault="00C209E0" w:rsidP="00C209E0">
      <w:pPr>
        <w:pStyle w:val="a6"/>
      </w:pPr>
      <w:r w:rsidRPr="00C209E0">
        <w:rPr>
          <w:i/>
        </w:rPr>
        <w:t>Кроссинговер (кроссовер)</w:t>
      </w:r>
      <w:r>
        <w:t xml:space="preserve"> – операция, при которой две особи обмениваются генами.</w:t>
      </w:r>
    </w:p>
    <w:p w:rsidR="00C209E0" w:rsidRDefault="00C209E0" w:rsidP="00C209E0">
      <w:pPr>
        <w:pStyle w:val="a6"/>
      </w:pPr>
      <w:r w:rsidRPr="00C209E0">
        <w:rPr>
          <w:i/>
        </w:rPr>
        <w:t>Мутация</w:t>
      </w:r>
      <w:r>
        <w:t xml:space="preserve"> – случайное изменение одного или нескольких генов хромосомы.</w:t>
      </w:r>
    </w:p>
    <w:p w:rsidR="00C209E0" w:rsidRDefault="00C209E0" w:rsidP="00C209E0">
      <w:pPr>
        <w:pStyle w:val="a6"/>
      </w:pPr>
      <w:r w:rsidRPr="00C209E0">
        <w:rPr>
          <w:i/>
        </w:rPr>
        <w:t>Популяция</w:t>
      </w:r>
      <w:r>
        <w:t xml:space="preserve"> – совокупность особей.</w:t>
      </w:r>
    </w:p>
    <w:p w:rsidR="00C209E0" w:rsidRDefault="00C209E0" w:rsidP="00C209E0">
      <w:pPr>
        <w:pStyle w:val="a6"/>
      </w:pPr>
      <w:r w:rsidRPr="00C209E0">
        <w:rPr>
          <w:i/>
        </w:rPr>
        <w:t>Пригодность (приспособленность)</w:t>
      </w:r>
      <w:r w:rsidRPr="00F85C0D">
        <w:rPr>
          <w:i/>
        </w:rPr>
        <w:t xml:space="preserve"> особи</w:t>
      </w:r>
      <w:r>
        <w:t xml:space="preserve"> – значение функции, вычисляемой для каждого индивидуума, </w:t>
      </w:r>
      <w:r w:rsidR="000C5CBB">
        <w:t>соответствующее тому, насколько хорошо данный вариант решает поставленную задачу.</w:t>
      </w:r>
    </w:p>
    <w:p w:rsidR="000C5CBB" w:rsidRDefault="000C5CBB" w:rsidP="00C209E0">
      <w:pPr>
        <w:pStyle w:val="a6"/>
      </w:pPr>
      <w:r>
        <w:t>Классическая схема работы генетического алгоритма представлена на рисунке *.</w:t>
      </w:r>
    </w:p>
    <w:p w:rsidR="000C5CBB" w:rsidRDefault="00424D11" w:rsidP="000C5CBB">
      <w:pPr>
        <w:pStyle w:val="a6"/>
        <w:ind w:firstLine="0"/>
        <w:jc w:val="center"/>
        <w:rPr>
          <w:rStyle w:val="af3"/>
        </w:rPr>
      </w:pPr>
      <w:r>
        <w:object w:dxaOrig="8880" w:dyaOrig="5685">
          <v:shape id="_x0000_i1028" type="#_x0000_t75" style="width:444.75pt;height:284.25pt" o:ole="">
            <v:imagedata r:id="rId15" o:title=""/>
          </v:shape>
          <o:OLEObject Type="Embed" ProgID="Visio.Drawing.15" ShapeID="_x0000_i1028" DrawAspect="Content" ObjectID="_1485166003" r:id="rId16"/>
        </w:object>
      </w:r>
    </w:p>
    <w:p w:rsidR="000C5CBB" w:rsidRDefault="00DA4150" w:rsidP="000C5CBB">
      <w:pPr>
        <w:pStyle w:val="af4"/>
      </w:pPr>
      <w:r>
        <w:t xml:space="preserve">Рисунок </w:t>
      </w:r>
      <w:r>
        <w:rPr>
          <w:lang w:val="en-US"/>
        </w:rPr>
        <w:fldChar w:fldCharType="begin"/>
      </w:r>
      <w:r>
        <w:rPr>
          <w:lang w:val="en-US"/>
        </w:rPr>
        <w:instrText xml:space="preserve"> SEQ pic </w:instrText>
      </w:r>
      <w:r>
        <w:rPr>
          <w:lang w:val="en-US"/>
        </w:rPr>
        <w:fldChar w:fldCharType="separate"/>
      </w:r>
      <w:r w:rsidR="00364D34">
        <w:rPr>
          <w:noProof/>
          <w:lang w:val="en-US"/>
        </w:rPr>
        <w:t>4</w:t>
      </w:r>
      <w:r>
        <w:rPr>
          <w:lang w:val="en-US"/>
        </w:rPr>
        <w:fldChar w:fldCharType="end"/>
      </w:r>
      <w:r w:rsidR="000C5CBB" w:rsidRPr="000C5CBB">
        <w:t>. Схема генетического алгоритма</w:t>
      </w:r>
    </w:p>
    <w:p w:rsidR="000C5CBB" w:rsidRPr="000C5CBB" w:rsidRDefault="000C5CBB" w:rsidP="000C5CBB">
      <w:pPr>
        <w:pStyle w:val="a6"/>
      </w:pPr>
      <w:r>
        <w:t xml:space="preserve">Критерием окончания работы алгоритма может служить исчерпание заранее указанного количества популяций, либо </w:t>
      </w:r>
      <w:r w:rsidRPr="000C5CBB">
        <w:rPr>
          <w:i/>
        </w:rPr>
        <w:t>схождение популяции</w:t>
      </w:r>
      <w:r>
        <w:t xml:space="preserve">, это означает, что все особи популяции мало отличаются друг от друга, то есть находятся в области некоторого экстремума. </w:t>
      </w:r>
    </w:p>
    <w:p w:rsidR="005867C0" w:rsidRPr="005867C0" w:rsidRDefault="005867C0" w:rsidP="000C5CBB">
      <w:pPr>
        <w:pStyle w:val="a6"/>
        <w:ind w:firstLine="0"/>
        <w:jc w:val="center"/>
      </w:pPr>
      <w:r w:rsidRPr="000C5CBB">
        <w:rPr>
          <w:rStyle w:val="af3"/>
        </w:rP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lastRenderedPageBreak/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lastRenderedPageBreak/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9" type="#_x0000_t75" style="width:389.25pt;height:104.25pt" o:ole="">
            <v:imagedata r:id="rId17" o:title=""/>
          </v:shape>
          <o:OLEObject Type="Embed" ProgID="Visio.Drawing.15" ShapeID="_x0000_i1029" DrawAspect="Content" ObjectID="_1485166004" r:id="rId18"/>
        </w:object>
      </w:r>
    </w:p>
    <w:p w:rsidR="00E12B50" w:rsidRPr="00E12B50" w:rsidRDefault="00EB6D68" w:rsidP="00047BBF">
      <w:pPr>
        <w:pStyle w:val="af4"/>
      </w:pPr>
      <w:r>
        <w:t xml:space="preserve">Рисунок </w:t>
      </w:r>
      <w:r>
        <w:rPr>
          <w:lang w:val="en-US"/>
        </w:rPr>
        <w:fldChar w:fldCharType="begin"/>
      </w:r>
      <w:r>
        <w:rPr>
          <w:lang w:val="en-US"/>
        </w:rPr>
        <w:instrText xml:space="preserve"> SEQ pic </w:instrText>
      </w:r>
      <w:r>
        <w:rPr>
          <w:lang w:val="en-US"/>
        </w:rPr>
        <w:fldChar w:fldCharType="separate"/>
      </w:r>
      <w:r w:rsidR="00364D34">
        <w:rPr>
          <w:noProof/>
          <w:lang w:val="en-US"/>
        </w:rPr>
        <w:t>5</w:t>
      </w:r>
      <w:r>
        <w:rPr>
          <w:lang w:val="en-US"/>
        </w:rPr>
        <w:fldChar w:fldCharType="end"/>
      </w:r>
      <w:r w:rsidR="00E12B50">
        <w:t>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151F89">
      <w:pPr>
        <w:pStyle w:val="a6"/>
        <w:numPr>
          <w:ilvl w:val="0"/>
          <w:numId w:val="5"/>
        </w:numPr>
      </w:pPr>
      <w:r>
        <w:t>Длительность самого потока по времени,</w:t>
      </w:r>
    </w:p>
    <w:p w:rsidR="00951183" w:rsidRDefault="00951183" w:rsidP="00151F89">
      <w:pPr>
        <w:pStyle w:val="a6"/>
        <w:numPr>
          <w:ilvl w:val="0"/>
          <w:numId w:val="4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lastRenderedPageBreak/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Размер полезной нагрузки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 xml:space="preserve"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</w:t>
      </w:r>
      <w:r w:rsidR="001C5126">
        <w:t>закон</w:t>
      </w:r>
      <w:r w:rsidRPr="00415110">
        <w:t xml:space="preserve"> распределения вероятности случайной величины.</w:t>
      </w:r>
    </w:p>
    <w:p w:rsidR="0062377E" w:rsidRPr="00C7742C" w:rsidRDefault="001C5126" w:rsidP="00C7742C">
      <w:pPr>
        <w:pStyle w:val="af2"/>
      </w:pPr>
      <w:r>
        <w:t>Закон</w:t>
      </w:r>
      <w:r w:rsidR="00A1145E">
        <w:t xml:space="preserve">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proofErr w:type="gramStart"/>
      <w:r w:rsidR="00824FD0">
        <w:t>СВ</w:t>
      </w:r>
      <w:proofErr w:type="gramEnd"/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</w:t>
      </w:r>
      <w:r w:rsidR="00421F21">
        <w:rPr>
          <w:lang w:val="en-US"/>
        </w:rPr>
        <w:fldChar w:fldCharType="begin"/>
      </w:r>
      <w:r w:rsidR="00421F21">
        <w:rPr>
          <w:lang w:val="en-US"/>
        </w:rPr>
        <w:instrText xml:space="preserve"> </w:instrText>
      </w:r>
      <w:r w:rsidR="00421F21">
        <w:rPr>
          <w:lang w:val="en-US"/>
        </w:rPr>
        <w:instrText>SEQ table</w:instrText>
      </w:r>
      <w:r w:rsidR="00421F21">
        <w:rPr>
          <w:lang w:val="en-US"/>
        </w:rPr>
        <w:instrText xml:space="preserve"> </w:instrText>
      </w:r>
      <w:r w:rsidR="00421F21">
        <w:rPr>
          <w:lang w:val="en-US"/>
        </w:rPr>
        <w:fldChar w:fldCharType="separate"/>
      </w:r>
      <w:r w:rsidR="00364D34">
        <w:rPr>
          <w:noProof/>
          <w:lang w:val="en-US"/>
        </w:rPr>
        <w:t>1</w:t>
      </w:r>
      <w:r w:rsidR="00421F21">
        <w:rPr>
          <w:lang w:val="en-US"/>
        </w:rPr>
        <w:fldChar w:fldCharType="end"/>
      </w:r>
      <w:r>
        <w:t xml:space="preserve">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 xml:space="preserve">образуют полную группу, следовательно, сумма </w:t>
      </w:r>
      <w:r>
        <w:lastRenderedPageBreak/>
        <w:t>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364D34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</w:t>
      </w:r>
      <w:r w:rsidR="00204B02">
        <w:t>закон распределения</w:t>
      </w:r>
      <w:r w:rsidR="00C725D0">
        <w:t xml:space="preserve">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151F89">
      <w:pPr>
        <w:pStyle w:val="a6"/>
        <w:numPr>
          <w:ilvl w:val="0"/>
          <w:numId w:val="6"/>
        </w:numPr>
      </w:pPr>
      <w:r w:rsidRPr="00787BC3"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151F89">
      <w:pPr>
        <w:pStyle w:val="a6"/>
        <w:numPr>
          <w:ilvl w:val="0"/>
          <w:numId w:val="6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151F89">
      <w:pPr>
        <w:pStyle w:val="a6"/>
        <w:numPr>
          <w:ilvl w:val="0"/>
          <w:numId w:val="6"/>
        </w:numPr>
      </w:pPr>
      <w:r>
        <w:t>Максимальное значение, которое может принимать данная СВ,</w:t>
      </w:r>
    </w:p>
    <w:p w:rsidR="00787BC3" w:rsidRDefault="00935B87" w:rsidP="00151F89">
      <w:pPr>
        <w:pStyle w:val="a6"/>
        <w:numPr>
          <w:ilvl w:val="0"/>
          <w:numId w:val="6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4737371" cy="2597285"/>
            <wp:effectExtent l="0" t="0" r="25400" b="1270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 xml:space="preserve">Рисунок </w:t>
      </w:r>
      <w:r w:rsidR="005C61E0">
        <w:rPr>
          <w:lang w:val="en-US"/>
        </w:rPr>
        <w:fldChar w:fldCharType="begin"/>
      </w:r>
      <w:r w:rsidR="005C61E0">
        <w:rPr>
          <w:lang w:val="en-US"/>
        </w:rPr>
        <w:instrText xml:space="preserve"> SEQ </w:instrText>
      </w:r>
      <w:r w:rsidR="005C61E0">
        <w:rPr>
          <w:lang w:val="en-US"/>
        </w:rPr>
        <w:instrText>pic</w:instrText>
      </w:r>
      <w:r w:rsidR="005C61E0">
        <w:rPr>
          <w:lang w:val="en-US"/>
        </w:rPr>
        <w:instrText xml:space="preserve"> </w:instrText>
      </w:r>
      <w:r w:rsidR="005C61E0">
        <w:rPr>
          <w:lang w:val="en-US"/>
        </w:rPr>
        <w:fldChar w:fldCharType="separate"/>
      </w:r>
      <w:r w:rsidR="00364D34">
        <w:rPr>
          <w:noProof/>
          <w:lang w:val="en-US"/>
        </w:rPr>
        <w:t>6</w:t>
      </w:r>
      <w:r w:rsidR="005C61E0">
        <w:rPr>
          <w:lang w:val="en-US"/>
        </w:rPr>
        <w:fldChar w:fldCharType="end"/>
      </w:r>
      <w:r>
        <w:t>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lastRenderedPageBreak/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151F89">
      <w:pPr>
        <w:pStyle w:val="a6"/>
        <w:numPr>
          <w:ilvl w:val="0"/>
          <w:numId w:val="7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151F89">
      <w:pPr>
        <w:pStyle w:val="a6"/>
        <w:numPr>
          <w:ilvl w:val="0"/>
          <w:numId w:val="7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</w:t>
      </w:r>
      <w:proofErr w:type="gramStart"/>
      <w:r w:rsidR="00EE15DE">
        <w:rPr>
          <w:rFonts w:eastAsiaTheme="minorEastAsia"/>
        </w:rPr>
        <w:t>СВ</w:t>
      </w:r>
      <w:proofErr w:type="gramEnd"/>
      <w:r w:rsidR="00EE15DE">
        <w:rPr>
          <w:rFonts w:eastAsiaTheme="minorEastAsia"/>
        </w:rPr>
        <w:t xml:space="preserve">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151F89">
      <w:pPr>
        <w:pStyle w:val="a6"/>
        <w:numPr>
          <w:ilvl w:val="0"/>
          <w:numId w:val="7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A0512B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[0.2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42]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1.0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9]]</w:t>
      </w:r>
      <w:r w:rsidRPr="00660498">
        <w:rPr>
          <w:rStyle w:val="af9"/>
        </w:rPr>
        <w:t>  </w:t>
      </w:r>
      <w:r w:rsidR="00A0512B" w:rsidRPr="00A0512B">
        <w:rPr>
          <w:rStyle w:val="af9"/>
          <w:lang w:val="ru-RU"/>
        </w:rPr>
        <w:t xml:space="preserve"># </w:t>
      </w:r>
      <w:r w:rsidR="00A0512B">
        <w:rPr>
          <w:rStyle w:val="af9"/>
          <w:lang w:val="ru-RU"/>
        </w:rPr>
        <w:t>создание пар (вероятность, значение)</w:t>
      </w:r>
    </w:p>
    <w:p w:rsidR="0058493A" w:rsidRPr="00A0512B" w:rsidRDefault="00A0512B" w:rsidP="00660498">
      <w:pPr>
        <w:rPr>
          <w:rStyle w:val="af9"/>
          <w:lang w:val="ru-RU"/>
        </w:rPr>
      </w:pPr>
      <w:r>
        <w:rPr>
          <w:rStyle w:val="af9"/>
        </w:rPr>
        <w:t>r </w:t>
      </w:r>
      <w:r w:rsidRPr="00A0512B">
        <w:rPr>
          <w:rStyle w:val="af9"/>
          <w:lang w:val="ru-RU"/>
        </w:rPr>
        <w:t>=</w:t>
      </w:r>
      <w:r>
        <w:rPr>
          <w:rStyle w:val="af9"/>
        </w:rPr>
        <w:t> </w:t>
      </w:r>
      <w:proofErr w:type="gramStart"/>
      <w:r>
        <w:rPr>
          <w:rStyle w:val="af9"/>
        </w:rPr>
        <w:t>random</w:t>
      </w:r>
      <w:r w:rsidRPr="00A0512B">
        <w:rPr>
          <w:rStyle w:val="af9"/>
          <w:lang w:val="ru-RU"/>
        </w:rPr>
        <w:t>.</w:t>
      </w:r>
      <w:r>
        <w:rPr>
          <w:rStyle w:val="af9"/>
        </w:rPr>
        <w:t>random</w:t>
      </w:r>
      <w:r w:rsidRPr="00A0512B">
        <w:rPr>
          <w:rStyle w:val="af9"/>
          <w:lang w:val="ru-RU"/>
        </w:rPr>
        <w:t>(</w:t>
      </w:r>
      <w:proofErr w:type="gramEnd"/>
      <w:r w:rsidRPr="00A0512B">
        <w:rPr>
          <w:rStyle w:val="af9"/>
          <w:lang w:val="ru-RU"/>
        </w:rPr>
        <w:t>)</w:t>
      </w:r>
      <w:r>
        <w:rPr>
          <w:rStyle w:val="af9"/>
        </w:rPr>
        <w:t> </w:t>
      </w:r>
      <w:r w:rsidRPr="00A0512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 xml:space="preserve">генерирование вещественного числа из отрезка </w:t>
      </w:r>
      <w:r w:rsidRPr="00A0512B">
        <w:rPr>
          <w:rStyle w:val="af9"/>
          <w:lang w:val="ru-RU"/>
        </w:rPr>
        <w:t>[</w:t>
      </w:r>
      <w:r w:rsidRPr="00196A67">
        <w:rPr>
          <w:rStyle w:val="af9"/>
          <w:lang w:val="ru-RU"/>
        </w:rPr>
        <w:t>0,1</w:t>
      </w:r>
      <w:r w:rsidRPr="00A0512B">
        <w:rPr>
          <w:rStyle w:val="af9"/>
          <w:lang w:val="ru-RU"/>
        </w:rPr>
        <w:t>]</w:t>
      </w:r>
      <w:r>
        <w:rPr>
          <w:rStyle w:val="af9"/>
          <w:lang w:val="ru-RU"/>
        </w:rPr>
        <w:t xml:space="preserve"> </w:t>
      </w:r>
    </w:p>
    <w:p w:rsidR="0067447E" w:rsidRDefault="0058493A" w:rsidP="00660498">
      <w:pPr>
        <w:rPr>
          <w:rStyle w:val="af9"/>
          <w:lang w:val="ru-RU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0</w:t>
      </w:r>
      <w:r w:rsidRPr="00660498">
        <w:rPr>
          <w:rStyle w:val="af9"/>
        </w:rPr>
        <w:t> </w:t>
      </w:r>
    </w:p>
    <w:p w:rsidR="0067447E" w:rsidRPr="000728FB" w:rsidRDefault="0067447E" w:rsidP="0067447E">
      <w:pPr>
        <w:rPr>
          <w:rStyle w:val="af9"/>
          <w:lang w:val="ru-RU"/>
        </w:rPr>
      </w:pPr>
      <w:r w:rsidRPr="00196A6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 данном цикле реализован «бросок» точки на отрезок</w:t>
      </w:r>
      <w:r w:rsidRPr="00640D79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и выбор </w:t>
      </w:r>
    </w:p>
    <w:p w:rsidR="0058493A" w:rsidRPr="0067447E" w:rsidRDefault="0067447E" w:rsidP="0067447E">
      <w:pPr>
        <w:rPr>
          <w:rStyle w:val="af9"/>
          <w:lang w:val="ru-RU"/>
        </w:rPr>
      </w:pPr>
      <w:r w:rsidRPr="0067447E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ответствующего значения</w:t>
      </w:r>
      <w:r w:rsidR="0058493A" w:rsidRPr="00660498">
        <w:rPr>
          <w:rStyle w:val="af9"/>
        </w:rPr>
        <w:t> </w:t>
      </w:r>
    </w:p>
    <w:p w:rsidR="0058493A" w:rsidRPr="00196A67" w:rsidRDefault="0058493A" w:rsidP="0067447E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</w:t>
      </w:r>
      <w:r w:rsidRPr="00196A67">
        <w:rPr>
          <w:rStyle w:val="af9"/>
          <w:lang w:val="ru-RU"/>
        </w:rPr>
        <w:t>&gt;</w:t>
      </w:r>
      <w:r w:rsidRPr="00660498">
        <w:rPr>
          <w:rStyle w:val="af9"/>
        </w:rPr>
        <w:t> points</w:t>
      </w:r>
      <w:r w:rsidRPr="00196A67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196A67">
        <w:rPr>
          <w:rStyle w:val="af9"/>
          <w:lang w:val="ru-RU"/>
        </w:rPr>
        <w:t>][0]:</w:t>
      </w:r>
    </w:p>
    <w:p w:rsidR="0058493A" w:rsidRPr="00640D79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lastRenderedPageBreak/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+=</w:t>
      </w:r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1</w:t>
      </w:r>
      <w:r w:rsidRPr="00660498">
        <w:rPr>
          <w:rStyle w:val="af9"/>
        </w:rPr>
        <w:t>  </w:t>
      </w:r>
    </w:p>
    <w:p w:rsidR="0058493A" w:rsidRPr="00640D79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  <w:r w:rsidR="00640D79" w:rsidRPr="00E57F79">
        <w:rPr>
          <w:rStyle w:val="af9"/>
          <w:lang w:val="ru-RU"/>
        </w:rPr>
        <w:t xml:space="preserve"># </w:t>
      </w:r>
      <w:r w:rsidR="00640D79">
        <w:rPr>
          <w:rStyle w:val="af9"/>
          <w:lang w:val="ru-RU"/>
        </w:rPr>
        <w:t>возврат полученного значения</w:t>
      </w:r>
    </w:p>
    <w:p w:rsidR="00A35257" w:rsidRPr="0058493A" w:rsidRDefault="0058493A" w:rsidP="00016688">
      <w:pPr>
        <w:pStyle w:val="af4"/>
      </w:pPr>
      <w:r>
        <w:t xml:space="preserve">Листинг </w:t>
      </w:r>
      <w:r w:rsidR="00652889">
        <w:rPr>
          <w:lang w:val="en-US"/>
        </w:rPr>
        <w:fldChar w:fldCharType="begin"/>
      </w:r>
      <w:r w:rsidR="00652889">
        <w:rPr>
          <w:lang w:val="en-US"/>
        </w:rPr>
        <w:instrText xml:space="preserve"> </w:instrText>
      </w:r>
      <w:r w:rsidR="00652889">
        <w:rPr>
          <w:lang w:val="en-US"/>
        </w:rPr>
        <w:instrText>SEQ code</w:instrText>
      </w:r>
      <w:r w:rsidR="00652889">
        <w:rPr>
          <w:lang w:val="en-US"/>
        </w:rPr>
        <w:instrText xml:space="preserve"> </w:instrText>
      </w:r>
      <w:r w:rsidR="00652889">
        <w:rPr>
          <w:lang w:val="en-US"/>
        </w:rPr>
        <w:fldChar w:fldCharType="separate"/>
      </w:r>
      <w:r w:rsidR="00364D34">
        <w:rPr>
          <w:noProof/>
          <w:lang w:val="en-US"/>
        </w:rPr>
        <w:t>1</w:t>
      </w:r>
      <w:r w:rsidR="00652889">
        <w:rPr>
          <w:lang w:val="en-US"/>
        </w:rPr>
        <w:fldChar w:fldCharType="end"/>
      </w:r>
      <w:r>
        <w:t xml:space="preserve">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36044D">
        <w:rPr>
          <w:rStyle w:val="af9"/>
          <w:sz w:val="28"/>
        </w:rPr>
        <w:t>FX</w:t>
      </w:r>
      <w:r w:rsidRPr="0036044D">
        <w:rPr>
          <w:sz w:val="36"/>
        </w:rPr>
        <w:t xml:space="preserve"> </w:t>
      </w:r>
      <w:r>
        <w:t>со следующим набором методов и данных: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151F89">
      <w:pPr>
        <w:pStyle w:val="a6"/>
        <w:numPr>
          <w:ilvl w:val="0"/>
          <w:numId w:val="10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151F89">
      <w:pPr>
        <w:pStyle w:val="a6"/>
        <w:numPr>
          <w:ilvl w:val="0"/>
          <w:numId w:val="10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 xml:space="preserve">возвращающий результат независимого испытания для </w:t>
      </w:r>
      <w:proofErr w:type="gramStart"/>
      <w:r>
        <w:t>данной</w:t>
      </w:r>
      <w:proofErr w:type="gramEnd"/>
      <w:r>
        <w:t xml:space="preserve"> СВ.</w:t>
      </w:r>
    </w:p>
    <w:p w:rsidR="00BD13E0" w:rsidRPr="0091541E" w:rsidRDefault="00BD13E0" w:rsidP="00151F89">
      <w:pPr>
        <w:pStyle w:val="a6"/>
        <w:numPr>
          <w:ilvl w:val="0"/>
          <w:numId w:val="10"/>
        </w:numPr>
      </w:pPr>
      <w:r>
        <w:t>Вспомогательные методы для работы генетического алгоритма, о которых будет сказано ниже.</w:t>
      </w:r>
    </w:p>
    <w:p w:rsidR="00AD3B5C" w:rsidRPr="00D47750" w:rsidRDefault="0065733B" w:rsidP="00D47750">
      <w:pPr>
        <w:pStyle w:val="af2"/>
        <w:rPr>
          <w:rFonts w:eastAsiaTheme="minorHAnsi" w:cs="Times New Roman"/>
          <w:lang w:eastAsia="en-US"/>
        </w:rPr>
      </w:pPr>
      <w:r>
        <w:br w:type="page"/>
      </w:r>
      <w:r w:rsidR="00AD3B5C"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C611FD">
        <w:rPr>
          <w:rStyle w:val="af9"/>
          <w:sz w:val="28"/>
          <w:szCs w:val="28"/>
        </w:rPr>
        <w:t>Flow</w:t>
      </w:r>
      <w:r w:rsidRPr="00C611FD">
        <w:rPr>
          <w:szCs w:val="28"/>
        </w:rPr>
        <w:t>,</w:t>
      </w:r>
      <w:r>
        <w:t xml:space="preserve"> представляющий собой программный интерфейс и содержащий в себе следующие данные и методы:</w:t>
      </w:r>
    </w:p>
    <w:p w:rsidR="0091541E" w:rsidRDefault="006715E6" w:rsidP="00151F89">
      <w:pPr>
        <w:pStyle w:val="a6"/>
        <w:numPr>
          <w:ilvl w:val="0"/>
          <w:numId w:val="9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151F89">
      <w:pPr>
        <w:pStyle w:val="a6"/>
        <w:numPr>
          <w:ilvl w:val="0"/>
          <w:numId w:val="9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86528">
        <w:rPr>
          <w:rStyle w:val="af9"/>
          <w:sz w:val="28"/>
          <w:lang w:val="ru-RU"/>
        </w:rPr>
        <w:t>(</w:t>
      </w:r>
      <w:r w:rsidR="009E3AC0" w:rsidRPr="00986528">
        <w:rPr>
          <w:rStyle w:val="af9"/>
          <w:sz w:val="28"/>
        </w:rPr>
        <w:t>fttl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lp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tp</w:t>
      </w:r>
      <w:r w:rsidR="009E3AC0" w:rsidRPr="00986528">
        <w:rPr>
          <w:rStyle w:val="af9"/>
          <w:sz w:val="28"/>
          <w:lang w:val="ru-RU"/>
        </w:rPr>
        <w:t>)</w:t>
      </w:r>
      <w:r w:rsidR="009E3AC0" w:rsidRPr="00986528">
        <w:rPr>
          <w:sz w:val="36"/>
        </w:rPr>
        <w:t xml:space="preserve"> </w:t>
      </w:r>
      <w:r w:rsidRPr="00986528">
        <w:rPr>
          <w:sz w:val="36"/>
        </w:rPr>
        <w:t xml:space="preserve"> </w:t>
      </w:r>
      <w:r>
        <w:t xml:space="preserve">содержащий в себе </w:t>
      </w:r>
      <w:proofErr w:type="gramStart"/>
      <w:r>
        <w:t>СВ</w:t>
      </w:r>
      <w:proofErr w:type="gramEnd"/>
      <w:r>
        <w:t xml:space="preserve">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151F89">
      <w:pPr>
        <w:pStyle w:val="a6"/>
        <w:numPr>
          <w:ilvl w:val="0"/>
          <w:numId w:val="9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86528">
        <w:rPr>
          <w:rStyle w:val="af9"/>
          <w:sz w:val="28"/>
          <w:szCs w:val="28"/>
        </w:rPr>
        <w:t>generate</w:t>
      </w:r>
      <w:r w:rsidRPr="00986528">
        <w:rPr>
          <w:rStyle w:val="af9"/>
          <w:sz w:val="28"/>
          <w:szCs w:val="28"/>
          <w:lang w:val="ru-RU"/>
        </w:rPr>
        <w:t>_</w:t>
      </w:r>
      <w:r w:rsidRPr="00986528">
        <w:rPr>
          <w:rStyle w:val="af9"/>
          <w:sz w:val="28"/>
          <w:szCs w:val="28"/>
        </w:rPr>
        <w:t>l</w:t>
      </w:r>
      <w:r w:rsidRPr="00986528">
        <w:rPr>
          <w:rStyle w:val="af9"/>
          <w:sz w:val="28"/>
          <w:szCs w:val="28"/>
          <w:lang w:val="ru-RU"/>
        </w:rPr>
        <w:t>5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="00265BF5" w:rsidRPr="00986528">
        <w:rPr>
          <w:szCs w:val="28"/>
        </w:rPr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151F89">
      <w:pPr>
        <w:pStyle w:val="a6"/>
        <w:numPr>
          <w:ilvl w:val="0"/>
          <w:numId w:val="9"/>
        </w:numPr>
      </w:pPr>
      <w:r>
        <w:t>Метод генерации набора пакетов</w:t>
      </w:r>
      <w:r w:rsidR="00265BF5">
        <w:t xml:space="preserve"> </w:t>
      </w:r>
      <w:r w:rsidR="00265BF5" w:rsidRPr="00986528">
        <w:rPr>
          <w:rStyle w:val="af9"/>
          <w:sz w:val="28"/>
          <w:szCs w:val="28"/>
        </w:rPr>
        <w:t>generate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Pr="00986528">
        <w:rPr>
          <w:szCs w:val="28"/>
        </w:rPr>
        <w:t>,</w:t>
      </w:r>
      <w:r>
        <w:t xml:space="preserve">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986528">
        <w:rPr>
          <w:rStyle w:val="af9"/>
          <w:sz w:val="28"/>
          <w:szCs w:val="28"/>
        </w:rPr>
        <w:t>t</w:t>
      </w:r>
      <w:r w:rsidR="00E17E3C" w:rsidRPr="00986528">
        <w:rPr>
          <w:rStyle w:val="af9"/>
          <w:sz w:val="28"/>
          <w:szCs w:val="28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986528">
        <w:rPr>
          <w:rStyle w:val="af9"/>
          <w:sz w:val="28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</w:t>
      </w:r>
      <w:proofErr w:type="gramStart"/>
      <w:r w:rsidR="00E17E3C" w:rsidRPr="00E17E3C">
        <w:t>в</w:t>
      </w:r>
      <w:proofErr w:type="gramEnd"/>
      <w:r w:rsidR="00E17E3C" w:rsidRPr="00E17E3C">
        <w:t xml:space="preserve">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225857" w:rsidRDefault="007B2891" w:rsidP="00AC19F2">
      <w:pPr>
        <w:pStyle w:val="a6"/>
        <w:rPr>
          <w:b/>
          <w:color w:val="FF0000"/>
        </w:rPr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D03223" w:rsidRDefault="00263C8C" w:rsidP="007074E0">
      <w:pPr>
        <w:rPr>
          <w:rStyle w:val="af9"/>
        </w:rPr>
      </w:pPr>
      <w:proofErr w:type="spellStart"/>
      <w:proofErr w:type="gramStart"/>
      <w:r w:rsidRPr="00D03223">
        <w:rPr>
          <w:rStyle w:val="af9"/>
        </w:rPr>
        <w:t>def</w:t>
      </w:r>
      <w:proofErr w:type="spellEnd"/>
      <w:proofErr w:type="gramEnd"/>
      <w:r w:rsidRPr="00D03223">
        <w:rPr>
          <w:rStyle w:val="af9"/>
        </w:rPr>
        <w:t> generate(self, translator, t0)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1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1]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получение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адреса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узл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2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2]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1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1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2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1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1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CM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2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2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1)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2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2)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l</w:t>
      </w:r>
      <w:r w:rsidRPr="002B1138">
        <w:rPr>
          <w:rStyle w:val="af9"/>
          <w:lang w:val="ru-RU"/>
        </w:rPr>
        <w:t>34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3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4_1</w:t>
      </w:r>
      <w:proofErr w:type="gramStart"/>
      <w:r w:rsidRPr="00D03223">
        <w:rPr>
          <w:rStyle w:val="af9"/>
        </w:rPr>
        <w:t>  </w:t>
      </w:r>
      <w:r w:rsidR="00533DF3" w:rsidRPr="002B1138">
        <w:rPr>
          <w:rStyle w:val="af9"/>
          <w:lang w:val="ru-RU"/>
        </w:rPr>
        <w:t>#</w:t>
      </w:r>
      <w:proofErr w:type="gramEnd"/>
      <w:r w:rsidR="00533DF3" w:rsidRPr="002B1138">
        <w:rPr>
          <w:rStyle w:val="af9"/>
          <w:lang w:val="ru-RU"/>
        </w:rPr>
        <w:t xml:space="preserve"> помещение </w:t>
      </w:r>
      <w:r w:rsidR="00533DF3" w:rsidRPr="00D03223">
        <w:rPr>
          <w:rStyle w:val="af9"/>
        </w:rPr>
        <w:t>ICMP</w:t>
      </w:r>
      <w:r w:rsidR="00533DF3" w:rsidRPr="002B1138">
        <w:rPr>
          <w:rStyle w:val="af9"/>
          <w:lang w:val="ru-RU"/>
        </w:rPr>
        <w:t xml:space="preserve">-пакета внутрь </w:t>
      </w:r>
      <w:r w:rsidR="00533DF3" w:rsidRPr="00D03223">
        <w:rPr>
          <w:rStyle w:val="af9"/>
        </w:rPr>
        <w:t>IP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4_2 = l3_2 / l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1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1,'flp':self.flp1,'fttl':self.fttl1}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2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2,'flp':self.flp2,'fttl':self.fttl2}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packets</w:t>
      </w:r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[]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D03223">
        <w:rPr>
          <w:rStyle w:val="af9"/>
          <w:lang w:val="ru-RU"/>
        </w:rPr>
        <w:t>0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</w:t>
      </w:r>
      <w:r w:rsidRPr="00D03223">
        <w:rPr>
          <w:rStyle w:val="af9"/>
        </w:rPr>
        <w:t> </w:t>
      </w:r>
      <w:proofErr w:type="gramStart"/>
      <w:r w:rsidRPr="00D03223">
        <w:rPr>
          <w:rStyle w:val="af9"/>
        </w:rPr>
        <w:t>sel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ft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random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</w:t>
      </w:r>
      <w:r w:rsidR="007D5A90" w:rsidRPr="00D03223">
        <w:rPr>
          <w:rStyle w:val="af9"/>
          <w:lang w:val="ru-RU"/>
        </w:rPr>
        <w:t xml:space="preserve"># </w:t>
      </w:r>
      <w:r w:rsidR="007D5A90" w:rsidRPr="002B1138">
        <w:rPr>
          <w:rStyle w:val="af9"/>
          <w:lang w:val="ru-RU"/>
        </w:rPr>
        <w:t>вычисление общей длительности потока</w:t>
      </w:r>
      <w:r w:rsidRPr="00D03223">
        <w:rPr>
          <w:rStyle w:val="af9"/>
        </w:rPr>
        <w:t> 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 </w:t>
      </w:r>
      <w:r w:rsidRPr="000C19A5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пока текущее время меньше времени жизни потока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while</w:t>
      </w:r>
      <w:proofErr w:type="gramEnd"/>
      <w:r w:rsidRPr="00D03223">
        <w:rPr>
          <w:rStyle w:val="af9"/>
        </w:rPr>
        <w:t> t </w:t>
      </w:r>
      <w:r w:rsidRPr="000C19A5">
        <w:rPr>
          <w:rStyle w:val="af9"/>
          <w:lang w:val="ru-RU"/>
        </w:rPr>
        <w:t>&lt;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1:</w:t>
      </w:r>
      <w:r w:rsidR="005F121F" w:rsidRPr="00D03223">
        <w:rPr>
          <w:rStyle w:val="af9"/>
          <w:lang w:val="ru-RU"/>
        </w:rPr>
        <w:t xml:space="preserve"> </w:t>
      </w:r>
    </w:p>
    <w:p w:rsid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вычисление направления отправки, в зависимости от которого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C19A5">
        <w:rPr>
          <w:rStyle w:val="af9"/>
          <w:lang w:val="ru-RU"/>
        </w:rPr>
        <w:t>выбираются используемые законы распределения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if</w:t>
      </w:r>
      <w:proofErr w:type="gramEnd"/>
      <w:r w:rsidRPr="00D03223">
        <w:rPr>
          <w:rStyle w:val="af9"/>
        </w:rPr>
        <w:t> not </w:t>
      </w:r>
      <w:proofErr w:type="spellStart"/>
      <w:r w:rsidRPr="00D03223">
        <w:rPr>
          <w:rStyle w:val="af9"/>
        </w:rPr>
        <w:t>self</w:t>
      </w:r>
      <w:r w:rsidRPr="002B1138">
        <w:rPr>
          <w:rStyle w:val="af9"/>
        </w:rPr>
        <w:t>.</w:t>
      </w:r>
      <w:r w:rsidRPr="00D03223">
        <w:rPr>
          <w:rStyle w:val="af9"/>
        </w:rPr>
        <w:t>fhf</w:t>
      </w:r>
      <w:r w:rsidRPr="002B1138">
        <w:rPr>
          <w:rStyle w:val="af9"/>
        </w:rPr>
        <w:t>.</w:t>
      </w:r>
      <w:r w:rsidRPr="00D03223">
        <w:rPr>
          <w:rStyle w:val="af9"/>
        </w:rPr>
        <w:t>random</w:t>
      </w:r>
      <w:proofErr w:type="spellEnd"/>
      <w:r w:rsidRPr="002B1138">
        <w:rPr>
          <w:rStyle w:val="af9"/>
        </w:rPr>
        <w:t>():</w:t>
      </w:r>
      <w:r w:rsidRPr="00D03223">
        <w:rPr>
          <w:rStyle w:val="af9"/>
        </w:rPr>
        <w:t> </w:t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_1</w:t>
      </w:r>
      <w:r w:rsidRPr="00D03223">
        <w:rPr>
          <w:rStyle w:val="af9"/>
        </w:rPr>
        <w:t>  </w:t>
      </w:r>
    </w:p>
    <w:p w:rsidR="008D4580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8D4580" w:rsidP="007074E0">
      <w:pPr>
        <w:rPr>
          <w:rStyle w:val="af9"/>
          <w:lang w:val="ru-RU"/>
        </w:rPr>
      </w:pPr>
      <w:r w:rsidRPr="008D4580">
        <w:rPr>
          <w:rStyle w:val="af9"/>
          <w:lang w:val="ru-RU"/>
        </w:rPr>
        <w:t># присвоение пакету порядкового номера в последовательности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  <w:r w:rsidR="000C5CBB" w:rsidRPr="002B1138">
        <w:rPr>
          <w:rStyle w:val="af9"/>
        </w:rPr>
        <w:t xml:space="preserve"> 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lastRenderedPageBreak/>
        <w:t>        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=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else</w:t>
      </w:r>
      <w:proofErr w:type="gramEnd"/>
      <w:r w:rsidRPr="00D03223">
        <w:rPr>
          <w:rStyle w:val="af9"/>
        </w:rPr>
        <w:t>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l34 = l3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= params2 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a</w:t>
      </w:r>
      <w:r w:rsidR="00BD2701" w:rsidRPr="00D03223">
        <w:rPr>
          <w:rStyle w:val="af9"/>
        </w:rPr>
        <w:t>ck</w:t>
      </w:r>
      <w:proofErr w:type="spellEnd"/>
      <w:r w:rsidR="00BD2701" w:rsidRPr="00D03223">
        <w:rPr>
          <w:rStyle w:val="af9"/>
        </w:rPr>
        <w:t> </w:t>
      </w:r>
      <w:r w:rsidR="00BD2701" w:rsidRPr="002B1138">
        <w:rPr>
          <w:rStyle w:val="af9"/>
        </w:rPr>
        <w:t>=</w:t>
      </w:r>
      <w:r w:rsidR="00BD2701" w:rsidRPr="00D03223">
        <w:rPr>
          <w:rStyle w:val="af9"/>
        </w:rPr>
        <w:t> </w:t>
      </w:r>
      <w:proofErr w:type="spellStart"/>
      <w:r w:rsidR="00BD2701" w:rsidRPr="00D03223">
        <w:rPr>
          <w:rStyle w:val="af9"/>
        </w:rPr>
        <w:t>ack</w:t>
      </w:r>
      <w:proofErr w:type="spellEnd"/>
      <w:r w:rsidR="00BD2701" w:rsidRPr="00D03223">
        <w:rPr>
          <w:rStyle w:val="af9"/>
        </w:rPr>
        <w:t>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</w:t>
      </w:r>
    </w:p>
    <w:p w:rsidR="00C510C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spellStart"/>
      <w:proofErr w:type="gramStart"/>
      <w:r w:rsidRPr="00D03223">
        <w:rPr>
          <w:rStyle w:val="af9"/>
        </w:rPr>
        <w:t>tp</w:t>
      </w:r>
      <w:proofErr w:type="spellEnd"/>
      <w:proofErr w:type="gramEnd"/>
      <w:r w:rsidRPr="00D03223">
        <w:rPr>
          <w:rStyle w:val="af9"/>
        </w:rPr>
        <w:t> </w:t>
      </w:r>
      <w:r w:rsidRPr="00C510C5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C510C5">
        <w:rPr>
          <w:rStyle w:val="af9"/>
          <w:lang w:val="ru-RU"/>
        </w:rPr>
        <w:t>['</w:t>
      </w:r>
      <w:r w:rsidRPr="00D03223">
        <w:rPr>
          <w:rStyle w:val="af9"/>
        </w:rPr>
        <w:t>ftp</w:t>
      </w:r>
      <w:r w:rsidRPr="00C510C5">
        <w:rPr>
          <w:rStyle w:val="af9"/>
          <w:lang w:val="ru-RU"/>
        </w:rPr>
        <w:t>'].</w:t>
      </w:r>
      <w:r w:rsidRPr="00D03223">
        <w:rPr>
          <w:rStyle w:val="af9"/>
        </w:rPr>
        <w:t>random</w:t>
      </w:r>
      <w:r w:rsidRPr="00C510C5">
        <w:rPr>
          <w:rStyle w:val="af9"/>
          <w:lang w:val="ru-RU"/>
        </w:rPr>
        <w:t>()</w:t>
      </w:r>
      <w:r w:rsidRPr="00D03223">
        <w:rPr>
          <w:rStyle w:val="af9"/>
        </w:rPr>
        <w:t>  </w:t>
      </w:r>
      <w:r w:rsidR="000C5CBB" w:rsidRPr="00C510C5">
        <w:rPr>
          <w:rStyle w:val="af9"/>
          <w:lang w:val="ru-RU"/>
        </w:rPr>
        <w:t># получение времени отправки пакета</w:t>
      </w:r>
    </w:p>
    <w:p w:rsidR="00263C8C" w:rsidRPr="00C510C5" w:rsidRDefault="00C510C5" w:rsidP="007074E0">
      <w:pPr>
        <w:rPr>
          <w:rStyle w:val="af9"/>
          <w:lang w:val="ru-RU"/>
        </w:rPr>
      </w:pPr>
      <w:r w:rsidRPr="00C510C5">
        <w:rPr>
          <w:rStyle w:val="af9"/>
          <w:lang w:val="ru-RU"/>
        </w:rPr>
        <w:t># генерирование</w:t>
      </w:r>
      <w:r w:rsidR="00263C8C" w:rsidRPr="00D03223">
        <w:rPr>
          <w:rStyle w:val="af9"/>
        </w:rPr>
        <w:t> </w:t>
      </w:r>
      <w:r w:rsidRPr="00042B2C">
        <w:rPr>
          <w:rStyle w:val="af9"/>
          <w:lang w:val="ru-RU"/>
        </w:rPr>
        <w:t>полезной нагрузки</w:t>
      </w:r>
    </w:p>
    <w:p w:rsidR="00263C8C" w:rsidRPr="002B1138" w:rsidRDefault="00263C8C" w:rsidP="00C510C5">
      <w:pPr>
        <w:rPr>
          <w:rStyle w:val="af9"/>
        </w:rPr>
      </w:pPr>
      <w:r w:rsidRPr="00D03223">
        <w:rPr>
          <w:rStyle w:val="af9"/>
        </w:rPr>
        <w:t>        l</w:t>
      </w:r>
      <w:r w:rsidRPr="002B1138">
        <w:rPr>
          <w:rStyle w:val="af9"/>
        </w:rPr>
        <w:t>5</w:t>
      </w:r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self</w:t>
      </w:r>
      <w:r w:rsidRPr="002B1138">
        <w:rPr>
          <w:rStyle w:val="af9"/>
        </w:rPr>
        <w:t>.</w:t>
      </w:r>
      <w:r w:rsidRPr="00D03223">
        <w:rPr>
          <w:rStyle w:val="af9"/>
        </w:rPr>
        <w:t>generate</w:t>
      </w:r>
      <w:r w:rsidRPr="002B1138">
        <w:rPr>
          <w:rStyle w:val="af9"/>
        </w:rPr>
        <w:t>_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5(</w:t>
      </w:r>
      <w:proofErr w:type="spellStart"/>
      <w:proofErr w:type="gramEnd"/>
      <w:r w:rsidRPr="00D03223">
        <w:rPr>
          <w:rStyle w:val="af9"/>
        </w:rPr>
        <w:t>params</w:t>
      </w:r>
      <w:proofErr w:type="spellEnd"/>
      <w:r w:rsidRPr="002B1138">
        <w:rPr>
          <w:rStyle w:val="af9"/>
        </w:rPr>
        <w:t>['</w:t>
      </w:r>
      <w:proofErr w:type="spellStart"/>
      <w:r w:rsidRPr="00D03223">
        <w:rPr>
          <w:rStyle w:val="af9"/>
        </w:rPr>
        <w:t>flp</w:t>
      </w:r>
      <w:proofErr w:type="spellEnd"/>
      <w:r w:rsidRPr="002B1138">
        <w:rPr>
          <w:rStyle w:val="af9"/>
        </w:rPr>
        <w:t>'].</w:t>
      </w:r>
      <w:r w:rsidRPr="00D03223">
        <w:rPr>
          <w:rStyle w:val="af9"/>
        </w:rPr>
        <w:t>random</w:t>
      </w:r>
      <w:r w:rsidRPr="002B1138">
        <w:rPr>
          <w:rStyle w:val="af9"/>
        </w:rPr>
        <w:t>())</w:t>
      </w:r>
    </w:p>
    <w:p w:rsidR="00042B2C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D03223">
        <w:rPr>
          <w:rStyle w:val="af9"/>
          <w:lang w:val="ru-RU"/>
        </w:rPr>
        <w:t>34[</w:t>
      </w:r>
      <w:proofErr w:type="gramEnd"/>
      <w:r w:rsidRPr="00D03223">
        <w:rPr>
          <w:rStyle w:val="af9"/>
          <w:lang w:val="ru-RU"/>
        </w:rPr>
        <w:t>'</w:t>
      </w:r>
      <w:r w:rsidRPr="00D03223">
        <w:rPr>
          <w:rStyle w:val="af9"/>
        </w:rPr>
        <w:t>IP</w:t>
      </w:r>
      <w:r w:rsidRPr="00D03223">
        <w:rPr>
          <w:rStyle w:val="af9"/>
          <w:lang w:val="ru-RU"/>
        </w:rPr>
        <w:t>'].</w:t>
      </w:r>
      <w:r w:rsidRPr="00D03223">
        <w:rPr>
          <w:rStyle w:val="af9"/>
        </w:rPr>
        <w:t>time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  </w:t>
      </w:r>
      <w:r w:rsidR="000E3C64" w:rsidRPr="00D03223">
        <w:rPr>
          <w:rStyle w:val="af9"/>
          <w:lang w:val="ru-RU"/>
        </w:rPr>
        <w:t xml:space="preserve"># </w:t>
      </w:r>
      <w:r w:rsidR="000E3C64" w:rsidRPr="00C510C5">
        <w:rPr>
          <w:rStyle w:val="af9"/>
          <w:lang w:val="ru-RU"/>
        </w:rPr>
        <w:t>установка времени отправки пакета</w:t>
      </w:r>
    </w:p>
    <w:p w:rsidR="00263C8C" w:rsidRPr="00D03223" w:rsidRDefault="00042B2C" w:rsidP="007074E0">
      <w:pPr>
        <w:rPr>
          <w:rStyle w:val="af9"/>
          <w:lang w:val="ru-RU"/>
        </w:rPr>
      </w:pPr>
      <w:r w:rsidRPr="00042B2C">
        <w:rPr>
          <w:rStyle w:val="af9"/>
          <w:lang w:val="ru-RU"/>
        </w:rPr>
        <w:t># вычисление времени</w:t>
      </w:r>
      <w:r w:rsidRPr="00636CE3">
        <w:rPr>
          <w:rStyle w:val="af9"/>
          <w:lang w:val="ru-RU"/>
        </w:rPr>
        <w:t xml:space="preserve"> жизни пакета</w:t>
      </w:r>
      <w:r w:rsidRPr="00D03223">
        <w:rPr>
          <w:rStyle w:val="af9"/>
        </w:rPr>
        <w:t> </w:t>
      </w:r>
    </w:p>
    <w:p w:rsidR="009F4C17" w:rsidRPr="002B1138" w:rsidRDefault="00263C8C" w:rsidP="00042B2C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ttl</w:t>
      </w:r>
      <w:proofErr w:type="spell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2B1138">
        <w:rPr>
          <w:rStyle w:val="af9"/>
        </w:rPr>
        <w:t>['</w:t>
      </w:r>
      <w:proofErr w:type="spellStart"/>
      <w:r w:rsidRPr="00D03223">
        <w:rPr>
          <w:rStyle w:val="af9"/>
        </w:rPr>
        <w:t>fttl</w:t>
      </w:r>
      <w:proofErr w:type="spellEnd"/>
      <w:r w:rsidR="00042B2C" w:rsidRPr="002B1138">
        <w:rPr>
          <w:rStyle w:val="af9"/>
        </w:rPr>
        <w:t>'].</w:t>
      </w:r>
      <w:r w:rsidR="00042B2C">
        <w:rPr>
          <w:rStyle w:val="af9"/>
        </w:rPr>
        <w:t>random</w:t>
      </w:r>
      <w:r w:rsidR="00042B2C" w:rsidRPr="002B1138">
        <w:rPr>
          <w:rStyle w:val="af9"/>
        </w:rPr>
        <w:t>()</w:t>
      </w:r>
    </w:p>
    <w:p w:rsidR="00263C8C" w:rsidRPr="00636CE3" w:rsidRDefault="009F4C17" w:rsidP="00042B2C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42B2C">
        <w:rPr>
          <w:rStyle w:val="af9"/>
          <w:lang w:val="ru-RU"/>
        </w:rPr>
        <w:t>помещение полезной нагрузки в пакет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p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5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691B98">
        <w:rPr>
          <w:rStyle w:val="af9"/>
          <w:lang w:val="ru-RU"/>
        </w:rPr>
        <w:t>добавление созданного пакета к результату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packets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append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</w:rPr>
        <w:t>p</w:t>
      </w:r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691B98">
        <w:rPr>
          <w:rStyle w:val="af9"/>
          <w:lang w:val="ru-RU"/>
        </w:rPr>
        <w:t># увеличение прошедшего времени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t += </w:t>
      </w:r>
      <w:proofErr w:type="spellStart"/>
      <w:r w:rsidRPr="00D03223">
        <w:rPr>
          <w:rStyle w:val="af9"/>
        </w:rPr>
        <w:t>tp</w:t>
      </w:r>
      <w:proofErr w:type="spellEnd"/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return</w:t>
      </w:r>
      <w:proofErr w:type="gramEnd"/>
      <w:r w:rsidRPr="00D03223">
        <w:rPr>
          <w:rStyle w:val="af9"/>
        </w:rPr>
        <w:t> packets  </w:t>
      </w:r>
      <w:r w:rsidR="00DD3220" w:rsidRPr="002B1138">
        <w:rPr>
          <w:rStyle w:val="af9"/>
          <w:lang w:val="ru-RU"/>
        </w:rPr>
        <w:t># возвращаем сгенерированный набор пакетов</w:t>
      </w:r>
    </w:p>
    <w:p w:rsidR="00263C8C" w:rsidRPr="007B2891" w:rsidRDefault="00263C8C" w:rsidP="00263C8C">
      <w:pPr>
        <w:pStyle w:val="af4"/>
      </w:pPr>
      <w:r>
        <w:t>Листинг</w:t>
      </w:r>
      <w:r w:rsidR="00300393">
        <w:t xml:space="preserve"> </w:t>
      </w:r>
      <w:r w:rsidR="00300393">
        <w:rPr>
          <w:lang w:val="en-US"/>
        </w:rPr>
        <w:fldChar w:fldCharType="begin"/>
      </w:r>
      <w:r w:rsidR="00300393">
        <w:rPr>
          <w:lang w:val="en-US"/>
        </w:rPr>
        <w:instrText xml:space="preserve"> </w:instrText>
      </w:r>
      <w:r w:rsidR="00300393">
        <w:rPr>
          <w:lang w:val="en-US"/>
        </w:rPr>
        <w:instrText>SEQ code</w:instrText>
      </w:r>
      <w:r w:rsidR="00300393">
        <w:rPr>
          <w:lang w:val="en-US"/>
        </w:rPr>
        <w:instrText xml:space="preserve"> </w:instrText>
      </w:r>
      <w:r w:rsidR="00300393">
        <w:rPr>
          <w:lang w:val="en-US"/>
        </w:rPr>
        <w:fldChar w:fldCharType="separate"/>
      </w:r>
      <w:r w:rsidR="00364D34">
        <w:rPr>
          <w:noProof/>
          <w:lang w:val="en-US"/>
        </w:rPr>
        <w:t>2</w:t>
      </w:r>
      <w:r w:rsidR="00300393">
        <w:rPr>
          <w:lang w:val="en-US"/>
        </w:rPr>
        <w:fldChar w:fldCharType="end"/>
      </w:r>
      <w:r w:rsidRPr="00524EB7">
        <w:t xml:space="preserve">. </w:t>
      </w:r>
      <w:r>
        <w:t>Пример генерирования набора пакетов.</w:t>
      </w:r>
    </w:p>
    <w:p w:rsidR="00E57F79" w:rsidRDefault="00263C8C" w:rsidP="00E57F79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0807A8">
        <w:rPr>
          <w:rStyle w:val="af9"/>
          <w:sz w:val="28"/>
          <w:szCs w:val="28"/>
        </w:rPr>
        <w:t>random</w:t>
      </w:r>
      <w:r w:rsidRPr="000807A8">
        <w:rPr>
          <w:rStyle w:val="af9"/>
          <w:sz w:val="28"/>
          <w:szCs w:val="28"/>
          <w:lang w:val="ru-RU"/>
        </w:rPr>
        <w:t>()</w:t>
      </w:r>
      <w:r w:rsidRPr="000807A8">
        <w:rPr>
          <w:szCs w:val="28"/>
        </w:rPr>
        <w:t>,</w:t>
      </w:r>
      <w:r w:rsidRPr="00263C8C">
        <w:t xml:space="preserve"> </w:t>
      </w:r>
      <w:r>
        <w:t>который отвечает за результат независимого испытания.</w:t>
      </w:r>
    </w:p>
    <w:p w:rsidR="00355939" w:rsidRPr="00A026BF" w:rsidRDefault="00A026BF" w:rsidP="00E57F79">
      <w:pPr>
        <w:pStyle w:val="af2"/>
      </w:pPr>
      <w:r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lastRenderedPageBreak/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r w:rsidR="00DD3220">
        <w:t>потока,</w:t>
      </w:r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5370B" w:rsidRDefault="00CA113F" w:rsidP="0044509E">
      <w:pPr>
        <w:rPr>
          <w:rStyle w:val="af9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 xml:space="preserve">Листинг </w:t>
      </w:r>
      <w:r w:rsidR="00300393">
        <w:rPr>
          <w:lang w:val="en-US"/>
        </w:rPr>
        <w:fldChar w:fldCharType="begin"/>
      </w:r>
      <w:r w:rsidR="00300393">
        <w:rPr>
          <w:lang w:val="en-US"/>
        </w:rPr>
        <w:instrText xml:space="preserve"> SEQ code </w:instrText>
      </w:r>
      <w:r w:rsidR="00300393">
        <w:rPr>
          <w:lang w:val="en-US"/>
        </w:rPr>
        <w:fldChar w:fldCharType="separate"/>
      </w:r>
      <w:r w:rsidR="00364D34">
        <w:rPr>
          <w:noProof/>
          <w:lang w:val="en-US"/>
        </w:rPr>
        <w:t>3</w:t>
      </w:r>
      <w:r w:rsidR="00300393">
        <w:rPr>
          <w:lang w:val="en-US"/>
        </w:rPr>
        <w:fldChar w:fldCharType="end"/>
      </w:r>
      <w:r>
        <w:t>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[('</w:t>
      </w:r>
      <w:r w:rsidRPr="0045370B">
        <w:rPr>
          <w:rStyle w:val="af9"/>
        </w:rPr>
        <w:t>a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l</w:t>
      </w:r>
      <w:r w:rsidRPr="0045370B">
        <w:rPr>
          <w:rStyle w:val="af9"/>
          <w:lang w:val="ru-RU"/>
        </w:rPr>
        <w:t>')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('</w:t>
      </w:r>
      <w:r w:rsidRPr="0045370B">
        <w:rPr>
          <w:rStyle w:val="af9"/>
        </w:rPr>
        <w:t>b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r</w:t>
      </w:r>
      <w:r w:rsidRPr="0045370B">
        <w:rPr>
          <w:rStyle w:val="af9"/>
          <w:lang w:val="ru-RU"/>
        </w:rPr>
        <w:t>')]</w:t>
      </w:r>
      <w:r w:rsidRPr="0045370B">
        <w:rPr>
          <w:rStyle w:val="af9"/>
        </w:rPr>
        <w:t>  </w:t>
      </w:r>
      <w:r w:rsidR="007B2060" w:rsidRPr="0045370B">
        <w:rPr>
          <w:rStyle w:val="af9"/>
          <w:lang w:val="ru-RU"/>
        </w:rPr>
        <w:t xml:space="preserve"># </w:t>
      </w:r>
      <w:r w:rsidR="007B2060" w:rsidRPr="002B1138">
        <w:rPr>
          <w:rStyle w:val="af9"/>
          <w:lang w:val="ru-RU"/>
        </w:rPr>
        <w:t>сети задаются парой (положение, ранг)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odes</w:t>
      </w:r>
      <w:proofErr w:type="gramEnd"/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[0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1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0]</w:t>
      </w:r>
      <w:r w:rsidRPr="0045370B">
        <w:rPr>
          <w:rStyle w:val="af9"/>
        </w:rPr>
        <w:t>  </w:t>
      </w:r>
      <w:r w:rsidR="00E106EF" w:rsidRPr="0045370B">
        <w:rPr>
          <w:rStyle w:val="af9"/>
          <w:lang w:val="ru-RU"/>
        </w:rPr>
        <w:t xml:space="preserve"># </w:t>
      </w:r>
      <w:r w:rsidR="00E106EF" w:rsidRPr="002B1138">
        <w:rPr>
          <w:rStyle w:val="af9"/>
          <w:lang w:val="ru-RU"/>
        </w:rPr>
        <w:t>узлы задаются принадлежностью к номеру сети</w:t>
      </w:r>
    </w:p>
    <w:p w:rsidR="004D3FB6" w:rsidRDefault="00300393" w:rsidP="004D3FB6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>
        <w:rPr>
          <w:lang w:val="en-US"/>
        </w:rPr>
        <w:instrText xml:space="preserve"> SEQ code </w:instrText>
      </w:r>
      <w:r>
        <w:rPr>
          <w:lang w:val="en-US"/>
        </w:rPr>
        <w:fldChar w:fldCharType="separate"/>
      </w:r>
      <w:r w:rsidR="00364D34">
        <w:rPr>
          <w:noProof/>
          <w:lang w:val="en-US"/>
        </w:rPr>
        <w:t>4</w:t>
      </w:r>
      <w:r>
        <w:rPr>
          <w:lang w:val="en-US"/>
        </w:rPr>
        <w:fldChar w:fldCharType="end"/>
      </w:r>
      <w:r w:rsidR="004D3FB6">
        <w:t>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C94ECB">
        <w:rPr>
          <w:rStyle w:val="af9"/>
          <w:sz w:val="28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C94ECB">
        <w:rPr>
          <w:rStyle w:val="af9"/>
          <w:sz w:val="28"/>
        </w:rPr>
        <w:t>nodes</w:t>
      </w:r>
      <w:r w:rsidRPr="00C94ECB">
        <w:rPr>
          <w:rStyle w:val="af9"/>
          <w:sz w:val="28"/>
          <w:lang w:val="ru-RU"/>
        </w:rPr>
        <w:t>[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C94ECB">
        <w:rPr>
          <w:rStyle w:val="af9"/>
          <w:sz w:val="28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</w:t>
      </w:r>
      <w:r>
        <w:lastRenderedPageBreak/>
        <w:t xml:space="preserve">их индексом в массиве </w:t>
      </w:r>
      <w:r w:rsidRPr="0022790A">
        <w:rPr>
          <w:rStyle w:val="af9"/>
          <w:sz w:val="28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0" w:name="_Toc411376216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10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r w:rsidRPr="00B81E94">
        <w:rPr>
          <w:rStyle w:val="af9"/>
          <w:sz w:val="28"/>
        </w:rPr>
        <w:t>NetworkGenome</w:t>
      </w:r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r w:rsidR="003677FE">
        <w:t>в себе</w:t>
      </w:r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093CEC">
        <w:rPr>
          <w:rStyle w:val="af9"/>
          <w:sz w:val="28"/>
        </w:rPr>
        <w:t>clone</w:t>
      </w:r>
      <w:r w:rsidR="006B7042" w:rsidRPr="00093CEC">
        <w:rPr>
          <w:rStyle w:val="af9"/>
          <w:sz w:val="28"/>
          <w:lang w:val="ru-RU"/>
        </w:rPr>
        <w:t>()</w:t>
      </w:r>
      <w:r w:rsidR="006B7042" w:rsidRPr="00093CEC">
        <w:rPr>
          <w:sz w:val="36"/>
        </w:rPr>
        <w:t xml:space="preserve"> </w:t>
      </w:r>
      <w:r w:rsidR="006B7042">
        <w:t xml:space="preserve">и </w:t>
      </w:r>
      <w:r w:rsidR="006B7042" w:rsidRPr="00093CEC">
        <w:rPr>
          <w:rStyle w:val="af9"/>
          <w:sz w:val="28"/>
          <w:szCs w:val="28"/>
        </w:rPr>
        <w:t>copy</w:t>
      </w:r>
      <w:r w:rsidR="006B7042" w:rsidRPr="00093CEC">
        <w:rPr>
          <w:rStyle w:val="af9"/>
          <w:sz w:val="28"/>
          <w:szCs w:val="28"/>
          <w:lang w:val="ru-RU"/>
        </w:rPr>
        <w:t>()</w:t>
      </w:r>
      <w:r w:rsidR="006B7042" w:rsidRPr="00093CEC">
        <w:rPr>
          <w:szCs w:val="28"/>
        </w:rPr>
        <w:t>,</w:t>
      </w:r>
      <w:r w:rsidR="006B7042" w:rsidRPr="00093CEC">
        <w:rPr>
          <w:sz w:val="32"/>
        </w:rPr>
        <w:t xml:space="preserve"> </w:t>
      </w:r>
      <w:r w:rsidR="006B7042" w:rsidRPr="006B7042">
        <w:t>которые возвращают полный клон модели и копируют все свойства одной модели в другую соответственно.</w:t>
      </w:r>
    </w:p>
    <w:p w:rsidR="003677FE" w:rsidRPr="00CF064B" w:rsidRDefault="003677FE" w:rsidP="003677FE">
      <w:pPr>
        <w:pStyle w:val="af2"/>
      </w:pPr>
      <w:r>
        <w:t>Создание начальной популяции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16B5C">
        <w:rPr>
          <w:rStyle w:val="af9"/>
          <w:sz w:val="28"/>
        </w:rPr>
        <w:t>FX</w:t>
      </w:r>
      <w:r>
        <w:t xml:space="preserve"> и </w:t>
      </w:r>
      <w:r w:rsidRPr="00116B5C">
        <w:rPr>
          <w:rStyle w:val="af9"/>
          <w:sz w:val="28"/>
        </w:rPr>
        <w:t>Flow</w:t>
      </w:r>
      <w:r w:rsidRPr="00116B5C">
        <w:rPr>
          <w:rStyle w:val="af9"/>
          <w:sz w:val="28"/>
          <w:lang w:val="ru-RU"/>
        </w:rPr>
        <w:t>,</w:t>
      </w:r>
      <w:r w:rsidRPr="00100478">
        <w:rPr>
          <w:rStyle w:val="af9"/>
          <w:lang w:val="ru-RU"/>
        </w:rPr>
        <w:t xml:space="preserve"> </w:t>
      </w:r>
      <w:r w:rsidRPr="00100478">
        <w:t xml:space="preserve">обладают </w:t>
      </w:r>
      <w:r>
        <w:t xml:space="preserve">собственными методами </w:t>
      </w:r>
      <w:r w:rsidRPr="00116B5C">
        <w:rPr>
          <w:rStyle w:val="af9"/>
          <w:sz w:val="28"/>
        </w:rPr>
        <w:t>random</w:t>
      </w:r>
      <w:r w:rsidRPr="00116B5C">
        <w:rPr>
          <w:rStyle w:val="af9"/>
          <w:sz w:val="28"/>
          <w:lang w:val="ru-RU"/>
        </w:rPr>
        <w:t>_</w:t>
      </w:r>
      <w:r w:rsidRPr="00116B5C">
        <w:rPr>
          <w:rStyle w:val="af9"/>
          <w:sz w:val="28"/>
        </w:rPr>
        <w:t>initialize</w:t>
      </w:r>
      <w:r w:rsidRPr="00116B5C">
        <w:rPr>
          <w:rStyle w:val="af9"/>
          <w:sz w:val="28"/>
          <w:lang w:val="ru-RU"/>
        </w:rPr>
        <w:t xml:space="preserve">()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EC44DE" w:rsidP="00276B54">
      <w:pPr>
        <w:pStyle w:val="a6"/>
        <w:jc w:val="center"/>
      </w:pPr>
      <w:r>
        <w:object w:dxaOrig="8881" w:dyaOrig="5356">
          <v:shape id="_x0000_i1030" type="#_x0000_t75" style="width:444.75pt;height:267.75pt" o:ole="">
            <v:imagedata r:id="rId20" o:title=""/>
          </v:shape>
          <o:OLEObject Type="Embed" ProgID="Visio.Drawing.15" ShapeID="_x0000_i1030" DrawAspect="Content" ObjectID="_1485166005" r:id="rId21"/>
        </w:object>
      </w:r>
    </w:p>
    <w:p w:rsidR="006E14D2" w:rsidRPr="00B918AB" w:rsidRDefault="00276B54" w:rsidP="00B918AB">
      <w:pPr>
        <w:pStyle w:val="af4"/>
      </w:pPr>
      <w:r>
        <w:t xml:space="preserve">Рисунок </w:t>
      </w:r>
      <w:bookmarkStart w:id="11" w:name="_GoBack"/>
      <w:bookmarkEnd w:id="11"/>
      <w:r w:rsidR="00B60F62">
        <w:rPr>
          <w:lang w:val="en-US"/>
        </w:rPr>
        <w:fldChar w:fldCharType="begin"/>
      </w:r>
      <w:r w:rsidR="00B60F62">
        <w:rPr>
          <w:lang w:val="en-US"/>
        </w:rPr>
        <w:instrText xml:space="preserve"> SEQ </w:instrText>
      </w:r>
      <w:r w:rsidR="00B60F62">
        <w:rPr>
          <w:lang w:val="en-US"/>
        </w:rPr>
        <w:instrText>pic</w:instrText>
      </w:r>
      <w:r w:rsidR="00B60F62">
        <w:rPr>
          <w:lang w:val="en-US"/>
        </w:rPr>
        <w:instrText xml:space="preserve"> </w:instrText>
      </w:r>
      <w:r w:rsidR="00B60F62">
        <w:rPr>
          <w:lang w:val="en-US"/>
        </w:rPr>
        <w:fldChar w:fldCharType="separate"/>
      </w:r>
      <w:r w:rsidR="00364D34">
        <w:rPr>
          <w:noProof/>
          <w:lang w:val="en-US"/>
        </w:rPr>
        <w:t>7</w:t>
      </w:r>
      <w:r w:rsidR="00B60F62">
        <w:rPr>
          <w:lang w:val="en-US"/>
        </w:rPr>
        <w:fldChar w:fldCharType="end"/>
      </w:r>
      <w:r>
        <w:t xml:space="preserve">. Схема </w:t>
      </w:r>
      <w:proofErr w:type="gramStart"/>
      <w:r>
        <w:t>работы функции инициализации объекта класса</w:t>
      </w:r>
      <w:proofErr w:type="gramEnd"/>
      <w:r>
        <w:t xml:space="preserve"> </w:t>
      </w:r>
      <w:r>
        <w:rPr>
          <w:lang w:val="en-US"/>
        </w:rPr>
        <w:t>NetworkGenome</w:t>
      </w:r>
      <w:r w:rsidRPr="00276B54">
        <w:t>.</w:t>
      </w:r>
      <w:r w:rsidR="006E14D2"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 xml:space="preserve">Таблица </w:t>
      </w:r>
      <w:r w:rsidR="00B927A6">
        <w:rPr>
          <w:lang w:val="en-US"/>
        </w:rPr>
        <w:fldChar w:fldCharType="begin"/>
      </w:r>
      <w:r w:rsidR="00B927A6">
        <w:rPr>
          <w:lang w:val="en-US"/>
        </w:rPr>
        <w:instrText xml:space="preserve"> SEQ </w:instrText>
      </w:r>
      <w:r w:rsidR="00B927A6">
        <w:rPr>
          <w:lang w:val="en-US"/>
        </w:rPr>
        <w:instrText>table</w:instrText>
      </w:r>
      <w:r w:rsidR="00B927A6">
        <w:rPr>
          <w:lang w:val="en-US"/>
        </w:rPr>
        <w:instrText xml:space="preserve"> </w:instrText>
      </w:r>
      <w:r w:rsidR="00B927A6">
        <w:rPr>
          <w:lang w:val="en-US"/>
        </w:rPr>
        <w:fldChar w:fldCharType="separate"/>
      </w:r>
      <w:r w:rsidR="00364D34">
        <w:rPr>
          <w:noProof/>
          <w:lang w:val="en-US"/>
        </w:rPr>
        <w:t>2</w:t>
      </w:r>
      <w:r w:rsidR="00B927A6">
        <w:rPr>
          <w:lang w:val="en-US"/>
        </w:rPr>
        <w:fldChar w:fldCharType="end"/>
      </w:r>
      <w:r w:rsidR="005A5B1C">
        <w:t>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  <w:r w:rsidR="00A22A1E">
        <w:t xml:space="preserve"> Реализация функции скрещивания приведена в листинге *.</w:t>
      </w: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Pr="002B1138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2D0EB8">
        <w:rPr>
          <w:rStyle w:val="af9"/>
        </w:rPr>
        <w:lastRenderedPageBreak/>
        <w:t>def</w:t>
      </w:r>
      <w:proofErr w:type="spellEnd"/>
      <w:proofErr w:type="gramEnd"/>
      <w:r w:rsidRPr="002D0EB8">
        <w:rPr>
          <w:rStyle w:val="af9"/>
          <w:lang w:val="ru-RU"/>
        </w:rPr>
        <w:t xml:space="preserve"> </w:t>
      </w:r>
      <w:r w:rsidRPr="002D0EB8">
        <w:rPr>
          <w:rStyle w:val="af9"/>
        </w:rPr>
        <w:t>network</w:t>
      </w:r>
      <w:r w:rsidRPr="002D0EB8">
        <w:rPr>
          <w:rStyle w:val="af9"/>
          <w:lang w:val="ru-RU"/>
        </w:rPr>
        <w:t>_</w:t>
      </w:r>
      <w:r w:rsidRPr="002D0EB8">
        <w:rPr>
          <w:rStyle w:val="af9"/>
        </w:rPr>
        <w:t>crossover</w:t>
      </w:r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genome</w:t>
      </w:r>
      <w:r w:rsidRPr="002D0EB8">
        <w:rPr>
          <w:rStyle w:val="af9"/>
          <w:lang w:val="ru-RU"/>
        </w:rPr>
        <w:t>, **</w:t>
      </w:r>
      <w:proofErr w:type="spellStart"/>
      <w:r w:rsidRPr="002D0EB8">
        <w:rPr>
          <w:rStyle w:val="af9"/>
        </w:rPr>
        <w:t>args</w:t>
      </w:r>
      <w:proofErr w:type="spellEnd"/>
      <w:r w:rsidRPr="002D0EB8">
        <w:rPr>
          <w:rStyle w:val="af9"/>
          <w:lang w:val="ru-RU"/>
        </w:rPr>
        <w:t>):</w:t>
      </w:r>
      <w:r w:rsidRPr="002D0EB8">
        <w:rPr>
          <w:rStyle w:val="af9"/>
          <w:lang w:val="ru-RU"/>
        </w:rPr>
        <w:br/>
      </w:r>
      <w:r w:rsidR="00E05783" w:rsidRPr="002D0EB8">
        <w:rPr>
          <w:rStyle w:val="af9"/>
          <w:lang w:val="ru-RU"/>
        </w:rPr>
        <w:t xml:space="preserve"># </w:t>
      </w:r>
      <w:r w:rsidR="00E05783" w:rsidRPr="002B1138">
        <w:rPr>
          <w:rStyle w:val="af9"/>
          <w:lang w:val="ru-RU"/>
        </w:rPr>
        <w:t>получение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из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аргументов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перв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родительск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генома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</w:t>
      </w:r>
      <w:proofErr w:type="gramEnd"/>
      <w:r w:rsidR="00C45D6C" w:rsidRPr="002D0EB8">
        <w:rPr>
          <w:rStyle w:val="af9"/>
          <w:lang w:val="ru-RU"/>
        </w:rPr>
        <w:t>"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"]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9D59A0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получение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из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аргументо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втор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родительск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генома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 xml:space="preserve"> = </w:t>
      </w:r>
      <w:proofErr w:type="spell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"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"]</w:t>
      </w:r>
      <w:r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# </w:t>
      </w:r>
      <w:r w:rsidR="00E96D46" w:rsidRPr="000728FB">
        <w:rPr>
          <w:rStyle w:val="af9"/>
          <w:lang w:val="ru-RU"/>
        </w:rPr>
        <w:t xml:space="preserve">клонирование геномов для последующего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0728FB">
        <w:rPr>
          <w:rStyle w:val="af9"/>
          <w:lang w:val="ru-RU"/>
        </w:rPr>
        <w:t xml:space="preserve"> </w:t>
      </w:r>
      <w:r w:rsidR="00E96D46" w:rsidRPr="002D0EB8">
        <w:rPr>
          <w:rStyle w:val="af9"/>
          <w:lang w:val="ru-RU"/>
        </w:rPr>
        <w:t>#</w:t>
      </w:r>
      <w:r w:rsidR="00E96D46" w:rsidRPr="000728FB">
        <w:rPr>
          <w:rStyle w:val="af9"/>
          <w:lang w:val="ru-RU"/>
        </w:rPr>
        <w:t xml:space="preserve"> преобразования копий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2D0EB8">
        <w:rPr>
          <w:rStyle w:val="af9"/>
          <w:lang w:val="ru-RU"/>
        </w:rPr>
        <w:t>(0, 1):</w:t>
      </w:r>
      <w:r w:rsidR="009D59A0" w:rsidRPr="002D0EB8">
        <w:rPr>
          <w:rStyle w:val="af9"/>
          <w:lang w:val="ru-RU"/>
        </w:rPr>
        <w:t xml:space="preserve"> # </w:t>
      </w:r>
      <w:r w:rsidR="009D59A0" w:rsidRPr="000728FB">
        <w:rPr>
          <w:rStyle w:val="af9"/>
          <w:lang w:val="ru-RU"/>
        </w:rPr>
        <w:t>обмен законами распределения</w:t>
      </w:r>
    </w:p>
    <w:p w:rsidR="009651A3" w:rsidRPr="000728FB" w:rsidRDefault="009D59A0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0728FB">
        <w:rPr>
          <w:rStyle w:val="af9"/>
          <w:lang w:val="ru-RU"/>
        </w:rPr>
        <w:t># потоков с вероятностью 0.5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0728FB">
        <w:rPr>
          <w:rStyle w:val="af9"/>
          <w:lang w:val="ru-RU"/>
        </w:rPr>
        <w:t>(0, 1):</w:t>
      </w:r>
      <w:r w:rsidRPr="000728FB">
        <w:rPr>
          <w:rStyle w:val="af9"/>
          <w:lang w:val="ru-RU"/>
        </w:rPr>
        <w:t xml:space="preserve"> # аналогичный обмен временем существования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</w:p>
    <w:p w:rsidR="009650CD" w:rsidRPr="00A4129A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r w:rsidRPr="00A4129A">
        <w:rPr>
          <w:rStyle w:val="af9"/>
          <w:lang w:val="ru-RU"/>
        </w:rPr>
        <w:t xml:space="preserve"># </w:t>
      </w:r>
      <w:proofErr w:type="gramStart"/>
      <w:r w:rsidRPr="002D0EB8">
        <w:rPr>
          <w:rStyle w:val="af9"/>
          <w:lang w:val="ru-RU"/>
        </w:rPr>
        <w:t>одноточечный</w:t>
      </w:r>
      <w:proofErr w:type="gramEnd"/>
      <w:r w:rsidRPr="00A4129A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  <w:lang w:val="ru-RU"/>
        </w:rPr>
        <w:t>кроссовер</w:t>
      </w:r>
      <w:proofErr w:type="spellEnd"/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функций</w:t>
      </w:r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распределения</w:t>
      </w:r>
      <w:r w:rsidRPr="00A4129A">
        <w:rPr>
          <w:rStyle w:val="af9"/>
          <w:lang w:val="ru-RU"/>
        </w:rPr>
        <w:br/>
        <w:t xml:space="preserve">    </w:t>
      </w:r>
      <w:r w:rsidRPr="002D0EB8">
        <w:rPr>
          <w:rStyle w:val="af9"/>
        </w:rPr>
        <w:t>cross</w:t>
      </w:r>
      <w:r w:rsidRPr="00A4129A">
        <w:rPr>
          <w:rStyle w:val="af9"/>
          <w:lang w:val="ru-RU"/>
        </w:rPr>
        <w:t xml:space="preserve"> = </w:t>
      </w:r>
      <w:r w:rsidRPr="002D0EB8">
        <w:rPr>
          <w:rStyle w:val="af9"/>
        </w:rPr>
        <w:t>random</w:t>
      </w:r>
      <w:r w:rsidRPr="00A4129A">
        <w:rPr>
          <w:rStyle w:val="af9"/>
          <w:lang w:val="ru-RU"/>
        </w:rPr>
        <w:t>.</w:t>
      </w:r>
      <w:proofErr w:type="spellStart"/>
      <w:r w:rsidRPr="002D0EB8">
        <w:rPr>
          <w:rStyle w:val="af9"/>
        </w:rPr>
        <w:t>randint</w:t>
      </w:r>
      <w:proofErr w:type="spellEnd"/>
      <w:r w:rsidRPr="00A4129A">
        <w:rPr>
          <w:rStyle w:val="af9"/>
          <w:lang w:val="ru-RU"/>
        </w:rPr>
        <w:t xml:space="preserve">(0, </w:t>
      </w:r>
      <w:r w:rsidRPr="002D0EB8">
        <w:rPr>
          <w:rStyle w:val="af9"/>
        </w:rPr>
        <w:t>min</w:t>
      </w:r>
      <w:r w:rsidRPr="00A4129A">
        <w:rPr>
          <w:rStyle w:val="af9"/>
          <w:lang w:val="ru-RU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sist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, </w:t>
      </w:r>
      <w:proofErr w:type="spellStart"/>
      <w:r w:rsidRPr="002D0EB8">
        <w:rPr>
          <w:rStyle w:val="af9"/>
        </w:rPr>
        <w:t>len</w:t>
      </w:r>
      <w:proofErr w:type="spellEnd"/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broth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) - 2) </w:t>
      </w:r>
      <w:r w:rsidRPr="002D0EB8">
        <w:rPr>
          <w:rStyle w:val="af9"/>
        </w:rPr>
        <w:t>if</w:t>
      </w:r>
      <w:r w:rsidRPr="00A4129A">
        <w:rPr>
          <w:rStyle w:val="af9"/>
          <w:lang w:val="ru-RU"/>
        </w:rPr>
        <w:t xml:space="preserve"> </w:t>
      </w:r>
    </w:p>
    <w:p w:rsidR="0012324C" w:rsidRPr="002D0EB8" w:rsidRDefault="009650CD" w:rsidP="00C45D6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  <w:lang w:val="ru-RU"/>
        </w:rPr>
        <w:tab/>
      </w:r>
      <w:r w:rsidRPr="00A4129A">
        <w:rPr>
          <w:rStyle w:val="af9"/>
          <w:lang w:val="ru-RU"/>
        </w:rPr>
        <w:tab/>
      </w:r>
      <w:proofErr w:type="gramStart"/>
      <w:r w:rsidR="00C45D6C" w:rsidRPr="002D0EB8">
        <w:rPr>
          <w:rStyle w:val="af9"/>
        </w:rPr>
        <w:t>min(</w:t>
      </w:r>
      <w:proofErr w:type="spellStart"/>
      <w:proofErr w:type="gramEnd"/>
      <w:r w:rsidR="00C45D6C" w:rsidRPr="002D0EB8">
        <w:rPr>
          <w:rStyle w:val="af9"/>
        </w:rPr>
        <w:t>len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),</w:t>
      </w:r>
      <w:r w:rsidRPr="002D0EB8">
        <w:rPr>
          <w:rStyle w:val="af9"/>
        </w:rPr>
        <w:t xml:space="preserve"> </w:t>
      </w:r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)) &gt; 2 else 0</w:t>
      </w:r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сестры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[:cross] + 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s' if x &lt; cross else 'b')</w:t>
      </w:r>
      <w:r w:rsidR="00C45D6C" w:rsidRPr="002D0EB8">
        <w:rPr>
          <w:rStyle w:val="af9"/>
        </w:rPr>
        <w:br/>
        <w:t xml:space="preserve">    </w:t>
      </w:r>
    </w:p>
    <w:p w:rsidR="00417014" w:rsidRPr="002D0EB8" w:rsidRDefault="0012324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брата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</w:t>
      </w:r>
      <w:proofErr w:type="gramEnd"/>
      <w:r w:rsidR="00C45D6C" w:rsidRPr="002D0EB8">
        <w:rPr>
          <w:rStyle w:val="af9"/>
        </w:rPr>
        <w:t xml:space="preserve">:cross] +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b' if x &lt; cross else 's')</w:t>
      </w:r>
      <w:r w:rsidR="00C45D6C" w:rsidRPr="002D0EB8">
        <w:rPr>
          <w:rStyle w:val="af9"/>
        </w:rPr>
        <w:br/>
      </w:r>
    </w:p>
    <w:p w:rsidR="00C45D6C" w:rsidRPr="000728FB" w:rsidRDefault="00C45D6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Pr="002D0EB8">
        <w:rPr>
          <w:rStyle w:val="af9"/>
        </w:rPr>
        <w:t>brother</w:t>
      </w:r>
      <w:r w:rsidRPr="000728FB">
        <w:rPr>
          <w:rStyle w:val="af9"/>
        </w:rPr>
        <w:t>.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t xml:space="preserve"> = </w:t>
      </w:r>
      <w:proofErr w:type="spellStart"/>
      <w:r w:rsidRPr="002D0EB8">
        <w:rPr>
          <w:rStyle w:val="af9"/>
        </w:rPr>
        <w:t>b</w:t>
      </w:r>
      <w:r w:rsidRPr="000728FB">
        <w:rPr>
          <w:rStyle w:val="af9"/>
        </w:rPr>
        <w:t>_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br/>
      </w:r>
      <w:r w:rsidRPr="000728FB">
        <w:rPr>
          <w:rStyle w:val="af9"/>
        </w:rPr>
        <w:br/>
        <w:t xml:space="preserve">    </w:t>
      </w:r>
      <w:r w:rsidRPr="002D0EB8">
        <w:rPr>
          <w:rStyle w:val="af9"/>
        </w:rPr>
        <w:t>return</w:t>
      </w:r>
      <w:r w:rsidRPr="000728FB">
        <w:rPr>
          <w:rStyle w:val="af9"/>
        </w:rPr>
        <w:t xml:space="preserve"> </w:t>
      </w:r>
      <w:r w:rsidRPr="002D0EB8">
        <w:rPr>
          <w:rStyle w:val="af9"/>
        </w:rPr>
        <w:t>sister</w:t>
      </w:r>
      <w:r w:rsidRPr="000728FB">
        <w:rPr>
          <w:rStyle w:val="af9"/>
        </w:rPr>
        <w:t xml:space="preserve">, </w:t>
      </w:r>
      <w:r w:rsidRPr="002D0EB8">
        <w:rPr>
          <w:rStyle w:val="af9"/>
        </w:rPr>
        <w:t>brother</w:t>
      </w:r>
      <w:r w:rsidR="001B3DEC" w:rsidRPr="000728FB">
        <w:rPr>
          <w:rStyle w:val="af9"/>
        </w:rPr>
        <w:t xml:space="preserve"> # </w:t>
      </w:r>
      <w:proofErr w:type="spellStart"/>
      <w:r w:rsidR="001B3DEC" w:rsidRPr="002D0EB8">
        <w:rPr>
          <w:rStyle w:val="af9"/>
        </w:rPr>
        <w:t>возвращаем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результат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скрещивания</w:t>
      </w:r>
      <w:proofErr w:type="spellEnd"/>
    </w:p>
    <w:p w:rsidR="003B1A09" w:rsidRPr="000728FB" w:rsidRDefault="003B1A09" w:rsidP="003B1A09">
      <w:pPr>
        <w:pStyle w:val="af4"/>
        <w:rPr>
          <w:rStyle w:val="af9"/>
          <w:rFonts w:ascii="Times New Roman" w:hAnsi="Times New Roman" w:cs="Times New Roman"/>
          <w:i/>
        </w:rPr>
      </w:pPr>
    </w:p>
    <w:p w:rsidR="003B1A09" w:rsidRDefault="003B1A09" w:rsidP="003B1A09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 w:rsidR="00B351D4">
        <w:rPr>
          <w:lang w:val="en-US"/>
        </w:rPr>
        <w:fldChar w:fldCharType="begin"/>
      </w:r>
      <w:r w:rsidR="00B351D4">
        <w:rPr>
          <w:lang w:val="en-US"/>
        </w:rPr>
        <w:instrText xml:space="preserve"> SEQ code </w:instrText>
      </w:r>
      <w:r w:rsidR="00B351D4">
        <w:rPr>
          <w:lang w:val="en-US"/>
        </w:rPr>
        <w:fldChar w:fldCharType="separate"/>
      </w:r>
      <w:r w:rsidR="00364D34">
        <w:rPr>
          <w:noProof/>
          <w:lang w:val="en-US"/>
        </w:rPr>
        <w:t>5</w:t>
      </w:r>
      <w:r w:rsidR="00B351D4">
        <w:rPr>
          <w:lang w:val="en-US"/>
        </w:rPr>
        <w:fldChar w:fldCharType="end"/>
      </w: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>. Функция скрещивания</w:t>
      </w:r>
    </w:p>
    <w:p w:rsidR="003B1A09" w:rsidRPr="00A426D0" w:rsidRDefault="00D77F9E" w:rsidP="00A426D0">
      <w:pPr>
        <w:pStyle w:val="a6"/>
      </w:pP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Как видно из вышеприведенного листинга, 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скрещивание происходит с помощью выбора «точки рассечения» хромосомы (переменная </w:t>
      </w:r>
      <w:r w:rsidR="007D25B8" w:rsidRPr="005160CF">
        <w:rPr>
          <w:rStyle w:val="af9"/>
          <w:sz w:val="28"/>
        </w:rPr>
        <w:t>cross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>), затем особи обмениваются «хвостами» наборов потоков, длина которых и определяется выбором точки рассечения. К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лючевым моментом скрещивания является правильное преобразование узлов и сетей родителей в соответствии 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 xml:space="preserve">с новым набором потоков. За это преобразование отвечает функция </w:t>
      </w:r>
      <w:r w:rsidRPr="00A426D0">
        <w:rPr>
          <w:rStyle w:val="af9"/>
          <w:sz w:val="28"/>
        </w:rPr>
        <w:t>translate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odes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and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ets</w:t>
      </w:r>
      <w:r w:rsidRPr="000728FB">
        <w:rPr>
          <w:rStyle w:val="af9"/>
          <w:sz w:val="28"/>
          <w:lang w:val="ru-RU"/>
        </w:rPr>
        <w:t>(),</w:t>
      </w:r>
      <w:r w:rsidRPr="00A426D0">
        <w:rPr>
          <w:rStyle w:val="af9"/>
          <w:rFonts w:ascii="Times New Roman" w:hAnsi="Times New Roman" w:cs="Times New Roman"/>
          <w:i w:val="0"/>
          <w:sz w:val="36"/>
          <w:lang w:val="ru-RU"/>
        </w:rPr>
        <w:t xml:space="preserve"> </w:t>
      </w:r>
      <w:r w:rsidRPr="00A426D0">
        <w:t>ее реализация приведена в листинге *.</w:t>
      </w:r>
    </w:p>
    <w:p w:rsidR="00F50F90" w:rsidRPr="002B1138" w:rsidRDefault="007334DC" w:rsidP="007334DC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B1138">
        <w:rPr>
          <w:rStyle w:val="af9"/>
        </w:rPr>
        <w:t xml:space="preserve"> </w:t>
      </w:r>
      <w:proofErr w:type="spellStart"/>
      <w:r w:rsidRPr="002D0EB8">
        <w:rPr>
          <w:rStyle w:val="af9"/>
        </w:rPr>
        <w:t>translate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r w:rsidRPr="002B1138">
        <w:rPr>
          <w:rStyle w:val="af9"/>
        </w:rPr>
        <w:t>_</w:t>
      </w:r>
      <w:r w:rsidRPr="002D0EB8">
        <w:rPr>
          <w:rStyle w:val="af9"/>
        </w:rPr>
        <w:t>and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>(</w:t>
      </w:r>
      <w:r w:rsidRPr="002D0EB8">
        <w:rPr>
          <w:rStyle w:val="af9"/>
        </w:rPr>
        <w:t>flows</w:t>
      </w:r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lambda</w:t>
      </w:r>
      <w:r w:rsidRPr="002B1138">
        <w:rPr>
          <w:rStyle w:val="af9"/>
        </w:rPr>
        <w:t>_</w:t>
      </w:r>
      <w:r w:rsidRPr="002D0EB8">
        <w:rPr>
          <w:rStyle w:val="af9"/>
        </w:rPr>
        <w:t>flag</w:t>
      </w:r>
      <w:proofErr w:type="spellEnd"/>
      <w:r w:rsidRPr="002B1138">
        <w:rPr>
          <w:rStyle w:val="af9"/>
        </w:rPr>
        <w:t>):</w:t>
      </w:r>
    </w:p>
    <w:p w:rsidR="00503C80" w:rsidRPr="000728FB" w:rsidRDefault="00F50F90" w:rsidP="007334DC">
      <w:pPr>
        <w:pStyle w:val="HTML"/>
        <w:shd w:val="clear" w:color="auto" w:fill="FFFFFF"/>
        <w:rPr>
          <w:rStyle w:val="af9"/>
        </w:rPr>
      </w:pPr>
      <w:r w:rsidRPr="000728FB">
        <w:rPr>
          <w:rStyle w:val="af9"/>
        </w:rPr>
        <w:t xml:space="preserve"># </w:t>
      </w:r>
      <w:proofErr w:type="gramStart"/>
      <w:r w:rsidRPr="00F50F90">
        <w:rPr>
          <w:rStyle w:val="af9"/>
          <w:lang w:val="ru-RU"/>
        </w:rPr>
        <w:t>создаем</w:t>
      </w:r>
      <w:proofErr w:type="gramEnd"/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пустые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списки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для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новых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индексов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ode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et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ode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dictionary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</w:r>
      <w:r w:rsidR="007334DC" w:rsidRPr="000728FB">
        <w:rPr>
          <w:rStyle w:val="af9"/>
        </w:rPr>
        <w:br/>
        <w:t xml:space="preserve"># </w:t>
      </w:r>
      <w:r w:rsidR="007334DC" w:rsidRPr="00F50F90">
        <w:rPr>
          <w:rStyle w:val="af9"/>
          <w:lang w:val="ru-RU"/>
        </w:rPr>
        <w:t>транслируем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узлы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в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новые</w:t>
      </w:r>
      <w:r w:rsidR="007334DC" w:rsidRPr="000728FB">
        <w:rPr>
          <w:rStyle w:val="af9"/>
        </w:rPr>
        <w:br/>
        <w:t xml:space="preserve">    </w:t>
      </w:r>
      <w:r w:rsidR="007334DC" w:rsidRPr="002D0EB8">
        <w:rPr>
          <w:rStyle w:val="af9"/>
        </w:rPr>
        <w:t>for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xrange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len</w:t>
      </w:r>
      <w:proofErr w:type="spellEnd"/>
      <w:r w:rsidR="007334DC" w:rsidRPr="000728FB">
        <w:rPr>
          <w:rStyle w:val="af9"/>
        </w:rPr>
        <w:t>(</w:t>
      </w:r>
      <w:r w:rsidR="007334DC" w:rsidRPr="002D0EB8">
        <w:rPr>
          <w:rStyle w:val="af9"/>
        </w:rPr>
        <w:t>flows</w:t>
      </w:r>
      <w:r w:rsidR="007334DC" w:rsidRPr="000728FB">
        <w:rPr>
          <w:rStyle w:val="af9"/>
        </w:rPr>
        <w:t>)):</w:t>
      </w:r>
      <w:r w:rsidR="007334DC" w:rsidRPr="000728FB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ag</w:t>
      </w:r>
      <w:r w:rsidR="007334DC" w:rsidRPr="000728FB">
        <w:rPr>
          <w:rStyle w:val="af9"/>
        </w:rPr>
        <w:t xml:space="preserve"> = </w:t>
      </w:r>
      <w:proofErr w:type="spellStart"/>
      <w:r w:rsidR="007334DC" w:rsidRPr="002D0EB8">
        <w:rPr>
          <w:rStyle w:val="af9"/>
        </w:rPr>
        <w:t>lambda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flag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>)</w:t>
      </w:r>
      <w:r w:rsidR="007C2A84" w:rsidRPr="000728FB">
        <w:rPr>
          <w:rStyle w:val="af9"/>
        </w:rPr>
        <w:t xml:space="preserve"> # </w:t>
      </w:r>
      <w:r w:rsidR="007C2A84" w:rsidRPr="00F50F90">
        <w:rPr>
          <w:rStyle w:val="af9"/>
          <w:lang w:val="ru-RU"/>
        </w:rPr>
        <w:t>вычисляем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лаг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с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омощью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ереданной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ункции</w:t>
      </w:r>
    </w:p>
    <w:p w:rsidR="00503C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proofErr w:type="gramStart"/>
      <w:r w:rsidRPr="002B1138">
        <w:rPr>
          <w:rStyle w:val="af9"/>
          <w:lang w:val="ru-RU"/>
        </w:rPr>
        <w:t>проверяем</w:t>
      </w:r>
      <w:proofErr w:type="gramEnd"/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ен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ж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ел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ловарь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ий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ес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нет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яем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if</w:t>
      </w:r>
      <w:r w:rsidR="007334DC" w:rsidRPr="00A4129A">
        <w:rPr>
          <w:rStyle w:val="af9"/>
        </w:rPr>
        <w:t xml:space="preserve"> 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 xml:space="preserve">] </w:t>
      </w:r>
      <w:r w:rsidR="007334DC" w:rsidRPr="002D0EB8">
        <w:rPr>
          <w:rStyle w:val="af9"/>
        </w:rPr>
        <w:t>not</w:t>
      </w:r>
      <w:r w:rsidR="007334DC" w:rsidRPr="00A4129A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A4129A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proofErr w:type="spellEnd"/>
      <w:r w:rsidR="007334DC" w:rsidRPr="00A4129A">
        <w:rPr>
          <w:rStyle w:val="af9"/>
        </w:rPr>
        <w:t>:</w:t>
      </w:r>
      <w:r w:rsidR="007334DC" w:rsidRPr="00A4129A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append</w:t>
      </w:r>
      <w:proofErr w:type="spellEnd"/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</w:p>
    <w:p w:rsidR="00B1067B" w:rsidRPr="00A4129A" w:rsidRDefault="00B1067B" w:rsidP="007334DC">
      <w:pPr>
        <w:pStyle w:val="HTML"/>
        <w:shd w:val="clear" w:color="auto" w:fill="FFFFFF"/>
        <w:rPr>
          <w:rStyle w:val="af9"/>
        </w:rPr>
      </w:pPr>
    </w:p>
    <w:p w:rsidR="00C414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proofErr w:type="gramStart"/>
      <w:r w:rsidRPr="002B1138">
        <w:rPr>
          <w:rStyle w:val="af9"/>
          <w:lang w:val="ru-RU"/>
        </w:rPr>
        <w:t>производим</w:t>
      </w:r>
      <w:proofErr w:type="gramEnd"/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реобразовани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индекс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л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ующем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л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тока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 =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index</w:t>
      </w:r>
      <w:proofErr w:type="spellEnd"/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  <w:r w:rsidR="007334DC" w:rsidRPr="00A4129A">
        <w:rPr>
          <w:rStyle w:val="af9"/>
        </w:rPr>
        <w:br/>
      </w:r>
    </w:p>
    <w:p w:rsidR="008125DB" w:rsidRPr="002D0EB8" w:rsidRDefault="006F2C17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аналогичные</w:t>
      </w:r>
      <w:proofErr w:type="spellEnd"/>
      <w:proofErr w:type="gram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операции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ля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ругого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зла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потока</w:t>
      </w:r>
      <w:proofErr w:type="spellEnd"/>
      <w:r w:rsidR="007334DC" w:rsidRPr="002D0EB8">
        <w:rPr>
          <w:rStyle w:val="af9"/>
        </w:rPr>
        <w:br/>
        <w:t xml:space="preserve">        if 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, flag] not in </w:t>
      </w:r>
      <w:proofErr w:type="spellStart"/>
      <w:r w:rsidR="007334DC" w:rsidRPr="002D0EB8">
        <w:rPr>
          <w:rStyle w:val="af9"/>
        </w:rPr>
        <w:t>node_dictionary</w:t>
      </w:r>
      <w:proofErr w:type="spellEnd"/>
      <w:r w:rsidR="007334DC" w:rsidRPr="002D0EB8">
        <w:rPr>
          <w:rStyle w:val="af9"/>
        </w:rPr>
        <w:t>:</w:t>
      </w:r>
      <w:r w:rsidR="007334DC" w:rsidRPr="002D0EB8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_dictionary.append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  <w:t xml:space="preserve">        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 = </w:t>
      </w:r>
      <w:proofErr w:type="spellStart"/>
      <w:r w:rsidR="007334DC" w:rsidRPr="002D0EB8">
        <w:rPr>
          <w:rStyle w:val="af9"/>
        </w:rPr>
        <w:t>node_dictionary.index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</w:r>
      <w:r w:rsidR="007334DC" w:rsidRPr="002D0EB8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et_dictionary</w:t>
      </w:r>
      <w:proofErr w:type="spellEnd"/>
      <w:r w:rsidR="007334DC" w:rsidRPr="002D0EB8">
        <w:rPr>
          <w:rStyle w:val="af9"/>
        </w:rPr>
        <w:t xml:space="preserve"> = []</w:t>
      </w:r>
      <w:r w:rsidR="007334DC" w:rsidRPr="002D0EB8">
        <w:rPr>
          <w:rStyle w:val="af9"/>
        </w:rPr>
        <w:br/>
      </w:r>
    </w:p>
    <w:p w:rsidR="00336C5E" w:rsidRPr="000728FB" w:rsidRDefault="007334DC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r w:rsidRPr="002D0EB8">
        <w:rPr>
          <w:rStyle w:val="af9"/>
        </w:rPr>
        <w:t>копируем</w:t>
      </w:r>
      <w:proofErr w:type="spellEnd"/>
      <w:r w:rsidRPr="002D0EB8">
        <w:rPr>
          <w:rStyle w:val="af9"/>
        </w:rPr>
        <w:t xml:space="preserve"> </w:t>
      </w:r>
      <w:proofErr w:type="spellStart"/>
      <w:r w:rsidR="000B04D5" w:rsidRPr="002D0EB8">
        <w:rPr>
          <w:rStyle w:val="af9"/>
        </w:rPr>
        <w:t>сети</w:t>
      </w:r>
      <w:proofErr w:type="spellEnd"/>
      <w:r w:rsidR="0000596E" w:rsidRPr="002D0EB8">
        <w:rPr>
          <w:rStyle w:val="af9"/>
        </w:rPr>
        <w:t xml:space="preserve">, к </w:t>
      </w:r>
      <w:proofErr w:type="spellStart"/>
      <w:r w:rsidR="0000596E" w:rsidRPr="002D0EB8">
        <w:rPr>
          <w:rStyle w:val="af9"/>
        </w:rPr>
        <w:t>которым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принадлежат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узлы</w:t>
      </w:r>
      <w:proofErr w:type="spellEnd"/>
      <w:r w:rsidRPr="002D0EB8">
        <w:rPr>
          <w:rStyle w:val="af9"/>
        </w:rPr>
        <w:br/>
        <w:t xml:space="preserve">    for 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 xml:space="preserve"> in </w:t>
      </w:r>
      <w:proofErr w:type="spellStart"/>
      <w:r w:rsidRPr="002D0EB8">
        <w:rPr>
          <w:rStyle w:val="af9"/>
        </w:rPr>
        <w:t>xrange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)):</w:t>
      </w:r>
      <w:r w:rsidRPr="002D0EB8">
        <w:rPr>
          <w:rStyle w:val="af9"/>
        </w:rPr>
        <w:br/>
        <w:t xml:space="preserve">        flag = 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1]</w:t>
      </w:r>
      <w:r w:rsidRPr="002D0EB8">
        <w:rPr>
          <w:rStyle w:val="af9"/>
        </w:rPr>
        <w:br/>
        <w:t xml:space="preserve">        nodes = </w:t>
      </w:r>
      <w:proofErr w:type="spellStart"/>
      <w:r w:rsidRPr="002D0EB8">
        <w:rPr>
          <w:rStyle w:val="af9"/>
        </w:rPr>
        <w:t>sister_node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odes</w:t>
      </w:r>
      <w:proofErr w:type="spellEnd"/>
      <w:r w:rsidRPr="002D0EB8">
        <w:rPr>
          <w:rStyle w:val="af9"/>
        </w:rPr>
        <w:br/>
        <w:t xml:space="preserve">        nets = </w:t>
      </w:r>
      <w:proofErr w:type="spellStart"/>
      <w:r w:rsidRPr="002D0EB8">
        <w:rPr>
          <w:rStyle w:val="af9"/>
        </w:rPr>
        <w:t>sister_net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ets</w:t>
      </w:r>
      <w:proofErr w:type="spellEnd"/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 = nodes[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0]]</w:t>
      </w:r>
      <w:r w:rsidRPr="002D0EB8">
        <w:rPr>
          <w:rStyle w:val="af9"/>
        </w:rPr>
        <w:br/>
        <w:t xml:space="preserve">        net = nets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]</w:t>
      </w:r>
      <w:r w:rsidRPr="002D0EB8">
        <w:rPr>
          <w:rStyle w:val="af9"/>
        </w:rPr>
        <w:br/>
        <w:t xml:space="preserve">        if 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, flag] not in </w:t>
      </w:r>
      <w:proofErr w:type="spellStart"/>
      <w:r w:rsidRPr="002D0EB8">
        <w:rPr>
          <w:rStyle w:val="af9"/>
        </w:rPr>
        <w:t>net_dictionary</w:t>
      </w:r>
      <w:proofErr w:type="spellEnd"/>
      <w:r w:rsidRPr="002D0EB8">
        <w:rPr>
          <w:rStyle w:val="af9"/>
        </w:rPr>
        <w:t>: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net_dictionary.append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b_nets.append</w:t>
      </w:r>
      <w:proofErr w:type="spellEnd"/>
      <w:r w:rsidRPr="002D0EB8">
        <w:rPr>
          <w:rStyle w:val="af9"/>
        </w:rPr>
        <w:t>(net)</w:t>
      </w:r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b_nodes.append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et_dictionary.index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)</w:t>
      </w:r>
      <w:r w:rsidRPr="002D0EB8">
        <w:rPr>
          <w:rStyle w:val="af9"/>
        </w:rPr>
        <w:br/>
      </w:r>
    </w:p>
    <w:p w:rsidR="007334DC" w:rsidRPr="001C3D8D" w:rsidRDefault="00336C5E" w:rsidP="007334DC">
      <w:pPr>
        <w:pStyle w:val="HTML"/>
        <w:shd w:val="clear" w:color="auto" w:fill="FFFFFF"/>
        <w:rPr>
          <w:rStyle w:val="af9"/>
          <w:lang w:val="ru-RU"/>
        </w:rPr>
      </w:pPr>
      <w:r w:rsidRPr="001C3D8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озвращаем наборы с преобразованными индексами</w:t>
      </w:r>
      <w:r w:rsidR="007334DC" w:rsidRPr="001C3D8D">
        <w:rPr>
          <w:rStyle w:val="af9"/>
          <w:lang w:val="ru-RU"/>
        </w:rPr>
        <w:br/>
        <w:t xml:space="preserve">   </w:t>
      </w:r>
      <w:r w:rsidR="007334DC" w:rsidRPr="002D0EB8">
        <w:rPr>
          <w:rStyle w:val="af9"/>
        </w:rPr>
        <w:t>return</w:t>
      </w:r>
      <w:r w:rsidR="007334DC" w:rsidRPr="001C3D8D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ets</w:t>
      </w:r>
      <w:r w:rsidR="007334DC" w:rsidRPr="001C3D8D">
        <w:rPr>
          <w:rStyle w:val="af9"/>
          <w:lang w:val="ru-RU"/>
        </w:rPr>
        <w:t xml:space="preserve">,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odes</w:t>
      </w:r>
    </w:p>
    <w:p w:rsidR="007334DC" w:rsidRPr="001C3D8D" w:rsidRDefault="007334DC" w:rsidP="007334DC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</w:p>
    <w:p w:rsidR="007334DC" w:rsidRDefault="002F3421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>
        <w:rPr>
          <w:lang w:val="en-US"/>
        </w:rPr>
        <w:instrText xml:space="preserve"> SEQ code </w:instrText>
      </w:r>
      <w:r>
        <w:rPr>
          <w:lang w:val="en-US"/>
        </w:rPr>
        <w:fldChar w:fldCharType="separate"/>
      </w:r>
      <w:r w:rsidR="00364D34">
        <w:rPr>
          <w:noProof/>
          <w:lang w:val="en-US"/>
        </w:rPr>
        <w:t>6</w:t>
      </w:r>
      <w:r>
        <w:rPr>
          <w:lang w:val="en-US"/>
        </w:rPr>
        <w:fldChar w:fldCharType="end"/>
      </w:r>
      <w:r w:rsidR="007334DC"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. Функция </w:t>
      </w:r>
      <w:r w:rsidR="007334DC">
        <w:rPr>
          <w:rStyle w:val="af9"/>
          <w:rFonts w:ascii="Times New Roman" w:hAnsi="Times New Roman" w:cs="Times New Roman"/>
          <w:i/>
          <w:lang w:val="ru-RU"/>
        </w:rPr>
        <w:t xml:space="preserve">преобразования родительских узлов и сетей </w:t>
      </w:r>
    </w:p>
    <w:p w:rsidR="007334DC" w:rsidRDefault="007334DC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lang w:val="ru-RU"/>
        </w:rPr>
        <w:t>в узлы и сети потомков</w:t>
      </w:r>
    </w:p>
    <w:p w:rsidR="009E18BE" w:rsidRDefault="003E50D3" w:rsidP="009E18BE">
      <w:pPr>
        <w:pStyle w:val="a6"/>
      </w:pPr>
      <w:r w:rsidRPr="00D44A6E">
        <w:t>На вход функция</w:t>
      </w:r>
      <w:r w:rsidRPr="003E50D3">
        <w:rPr>
          <w:rStyle w:val="af9"/>
          <w:rFonts w:ascii="Times New Roman" w:hAnsi="Times New Roman" w:cs="Times New Roman"/>
          <w:i w:val="0"/>
          <w:lang w:val="ru-RU"/>
        </w:rPr>
        <w:t xml:space="preserve"> </w:t>
      </w:r>
      <w:r w:rsidRPr="00FA221F">
        <w:rPr>
          <w:rStyle w:val="af9"/>
          <w:sz w:val="28"/>
        </w:rPr>
        <w:t>translate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odes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and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ets</w:t>
      </w:r>
      <w:r w:rsidRPr="00FA221F">
        <w:rPr>
          <w:rStyle w:val="af9"/>
          <w:sz w:val="28"/>
          <w:lang w:val="ru-RU"/>
        </w:rPr>
        <w:t xml:space="preserve">() </w:t>
      </w:r>
      <w:r w:rsidRPr="003E50D3">
        <w:t>получает полную информацию</w:t>
      </w:r>
      <w:r>
        <w:t xml:space="preserve"> об особях, участвующих в скрещивании и на основании этих данных преобразует индексы узлов и сетей в новые, а также проводит соответствующие изменения в потоках.</w:t>
      </w:r>
      <w:r w:rsidR="00865DD6">
        <w:t xml:space="preserve"> Для этого в самом начале все потоки </w:t>
      </w:r>
      <w:r w:rsidR="00865DD6">
        <w:lastRenderedPageBreak/>
        <w:t xml:space="preserve">помечаются флагом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s</w:t>
      </w:r>
      <w:r w:rsidR="00865DD6" w:rsidRPr="000E7361">
        <w:rPr>
          <w:rStyle w:val="af9"/>
          <w:sz w:val="28"/>
          <w:lang w:val="ru-RU"/>
        </w:rPr>
        <w:t>’</w:t>
      </w:r>
      <w:r w:rsidR="00865DD6" w:rsidRPr="000E7361">
        <w:rPr>
          <w:sz w:val="36"/>
        </w:rPr>
        <w:t xml:space="preserve"> </w:t>
      </w:r>
      <w:r w:rsidR="00865DD6">
        <w:t xml:space="preserve">или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b</w:t>
      </w:r>
      <w:r w:rsidR="00865DD6" w:rsidRPr="000E7361">
        <w:rPr>
          <w:rStyle w:val="af9"/>
          <w:sz w:val="28"/>
          <w:lang w:val="ru-RU"/>
        </w:rPr>
        <w:t>’</w:t>
      </w:r>
      <w:r w:rsidR="00865DD6">
        <w:rPr>
          <w:rStyle w:val="af9"/>
          <w:lang w:val="ru-RU"/>
        </w:rPr>
        <w:t xml:space="preserve">, </w:t>
      </w:r>
      <w:r w:rsidR="00865DD6" w:rsidRPr="00865DD6">
        <w:t xml:space="preserve">в зависимости </w:t>
      </w:r>
      <w:r w:rsidR="00865DD6">
        <w:t>от того, к какой особи они принадлежат (брат или сестра). Далее, в зависимости от установленного флага, выбираются требуемые узлы с параллельным построением словаря, хранящего соответствия новых индексов старым, после чего возвращаются результирующие наборы сетей и узлов с преобразованными индексами.  Также в процессе преобразования индексов узлов происходит соответствующее преобразование в объектах потоков.</w:t>
      </w:r>
    </w:p>
    <w:p w:rsidR="00651BB0" w:rsidRPr="00651BB0" w:rsidRDefault="003147A9" w:rsidP="009E18BE">
      <w:pPr>
        <w:pStyle w:val="af2"/>
      </w:pPr>
      <w:r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5A3E22" w:rsidRPr="002D0EB8" w:rsidRDefault="00AB2D98" w:rsidP="00225B32">
      <w:pPr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D0EB8">
        <w:rPr>
          <w:rStyle w:val="af9"/>
        </w:rPr>
        <w:t> </w:t>
      </w:r>
      <w:proofErr w:type="spellStart"/>
      <w:r w:rsidRPr="002D0EB8">
        <w:rPr>
          <w:rStyle w:val="af9"/>
        </w:rPr>
        <w:t>flow</w:t>
      </w:r>
      <w:r w:rsidRPr="002B1138">
        <w:rPr>
          <w:rStyle w:val="af9"/>
        </w:rPr>
        <w:t>_</w:t>
      </w:r>
      <w:r w:rsidRPr="002D0EB8">
        <w:rPr>
          <w:rStyle w:val="af9"/>
        </w:rPr>
        <w:t>mutator</w:t>
      </w:r>
      <w:proofErr w:type="spellEnd"/>
      <w:r w:rsidRPr="002B1138">
        <w:rPr>
          <w:rStyle w:val="af9"/>
        </w:rPr>
        <w:t>(</w:t>
      </w:r>
      <w:r w:rsidRPr="002D0EB8">
        <w:rPr>
          <w:rStyle w:val="af9"/>
        </w:rPr>
        <w:t>genome</w:t>
      </w:r>
      <w:r w:rsidRPr="002B1138">
        <w:rPr>
          <w:rStyle w:val="af9"/>
        </w:rPr>
        <w:t>,</w:t>
      </w:r>
      <w:r w:rsidRPr="002D0EB8">
        <w:rPr>
          <w:rStyle w:val="af9"/>
        </w:rPr>
        <w:t> </w:t>
      </w:r>
      <w:r w:rsidRPr="002B1138">
        <w:rPr>
          <w:rStyle w:val="af9"/>
        </w:rPr>
        <w:t>**</w:t>
      </w:r>
      <w:proofErr w:type="spellStart"/>
      <w:r w:rsidRPr="002D0EB8">
        <w:rPr>
          <w:rStyle w:val="af9"/>
        </w:rPr>
        <w:t>args</w:t>
      </w:r>
      <w:proofErr w:type="spellEnd"/>
      <w:r w:rsidRPr="002B1138">
        <w:rPr>
          <w:rStyle w:val="af9"/>
        </w:rPr>
        <w:t>):</w:t>
      </w:r>
      <w:r w:rsidRPr="002D0EB8">
        <w:rPr>
          <w:rStyle w:val="af9"/>
        </w:rPr>
        <w:t>  </w:t>
      </w:r>
    </w:p>
    <w:p w:rsidR="005A3E22" w:rsidRPr="000728FB" w:rsidRDefault="005A3E22" w:rsidP="00225B32">
      <w:pPr>
        <w:rPr>
          <w:rStyle w:val="af9"/>
          <w:lang w:val="ru-RU"/>
        </w:rPr>
      </w:pPr>
      <w:r w:rsidRPr="002D0EB8">
        <w:rPr>
          <w:rStyle w:val="af9"/>
          <w:lang w:val="ru-RU"/>
        </w:rPr>
        <w:lastRenderedPageBreak/>
        <w:t># произвольный выбор</w:t>
      </w:r>
      <w:r w:rsidRPr="000728FB">
        <w:rPr>
          <w:rStyle w:val="af9"/>
          <w:lang w:val="ru-RU"/>
        </w:rPr>
        <w:t xml:space="preserve"> дальнейшей манипуляции над набором</w:t>
      </w:r>
      <w:r w:rsidRPr="002D0EB8">
        <w:rPr>
          <w:rStyle w:val="af9"/>
        </w:rPr>
        <w:t> </w:t>
      </w:r>
    </w:p>
    <w:p w:rsidR="005A3E22" w:rsidRPr="002B1138" w:rsidRDefault="005A3E22" w:rsidP="00225B3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если выбранное число – индекс массива</w:t>
      </w:r>
    </w:p>
    <w:p w:rsidR="005A3E22" w:rsidRPr="002B1138" w:rsidRDefault="005A3E22" w:rsidP="005A3E2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вызываем мутацию соответствующего элемента</w:t>
      </w:r>
    </w:p>
    <w:p w:rsidR="00A817E7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choice</w:t>
      </w:r>
      <w:proofErr w:type="gramEnd"/>
      <w:r w:rsidRPr="002D0EB8">
        <w:rPr>
          <w:rStyle w:val="af9"/>
        </w:rPr>
        <w:t> = </w:t>
      </w:r>
      <w:proofErr w:type="spellStart"/>
      <w:r w:rsidRPr="002D0EB8">
        <w:rPr>
          <w:rStyle w:val="af9"/>
        </w:rPr>
        <w:t>random.randint</w:t>
      </w:r>
      <w:proofErr w:type="spellEnd"/>
      <w:r w:rsidRPr="002D0EB8">
        <w:rPr>
          <w:rStyle w:val="af9"/>
        </w:rPr>
        <w:t>(0,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 + 1) 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if</w:t>
      </w:r>
      <w:proofErr w:type="gramEnd"/>
      <w:r w:rsidRPr="002D0EB8">
        <w:rPr>
          <w:rStyle w:val="af9"/>
        </w:rPr>
        <w:t> choice &lt;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</w:t>
      </w:r>
      <w:r w:rsidRPr="000728FB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0728FB">
        <w:rPr>
          <w:rStyle w:val="af9"/>
          <w:lang w:val="ru-RU"/>
        </w:rPr>
        <w:t>[</w:t>
      </w:r>
      <w:proofErr w:type="gramEnd"/>
      <w:r w:rsidRPr="002D0EB8">
        <w:rPr>
          <w:rStyle w:val="af9"/>
        </w:rPr>
        <w:t>choice</w:t>
      </w:r>
      <w:r w:rsidRPr="000728FB">
        <w:rPr>
          <w:rStyle w:val="af9"/>
          <w:lang w:val="ru-RU"/>
        </w:rPr>
        <w:t>].</w:t>
      </w:r>
      <w:r w:rsidRPr="002D0EB8">
        <w:rPr>
          <w:rStyle w:val="af9"/>
        </w:rPr>
        <w:t>mutation</w:t>
      </w:r>
      <w:r w:rsidRPr="000728FB">
        <w:rPr>
          <w:rStyle w:val="af9"/>
          <w:lang w:val="ru-RU"/>
        </w:rPr>
        <w:t>()</w:t>
      </w:r>
      <w:r w:rsidRPr="002D0EB8">
        <w:rPr>
          <w:rStyle w:val="af9"/>
        </w:rPr>
        <w:t>  </w:t>
      </w:r>
    </w:p>
    <w:p w:rsidR="00571EEB" w:rsidRPr="002D0EB8" w:rsidRDefault="00571EEB" w:rsidP="00225B32">
      <w:pPr>
        <w:rPr>
          <w:rStyle w:val="af9"/>
          <w:lang w:val="ru-RU"/>
        </w:rPr>
      </w:pPr>
      <w:r w:rsidRPr="00B01A40">
        <w:rPr>
          <w:rStyle w:val="af9"/>
          <w:lang w:val="ru-RU"/>
        </w:rPr>
        <w:t># если число равно длине массива</w:t>
      </w:r>
      <w:r w:rsidRPr="002D0EB8">
        <w:rPr>
          <w:rStyle w:val="af9"/>
          <w:lang w:val="ru-RU"/>
        </w:rPr>
        <w:t xml:space="preserve"> создаем новый</w:t>
      </w:r>
      <w:r w:rsidRPr="00B01A40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spellStart"/>
      <w:proofErr w:type="gramStart"/>
      <w:r w:rsidRPr="002D0EB8">
        <w:rPr>
          <w:rStyle w:val="af9"/>
        </w:rPr>
        <w:t>elif</w:t>
      </w:r>
      <w:proofErr w:type="spellEnd"/>
      <w:proofErr w:type="gramEnd"/>
      <w:r w:rsidRPr="002D0EB8">
        <w:rPr>
          <w:rStyle w:val="af9"/>
        </w:rPr>
        <w:t> choice ==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  </w:t>
      </w:r>
    </w:p>
    <w:p w:rsidR="00AB2D98" w:rsidRPr="002D0EB8" w:rsidRDefault="00AB2D98" w:rsidP="00632BA1">
      <w:pPr>
        <w:rPr>
          <w:rStyle w:val="af9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.flows.append(</w:t>
      </w:r>
      <w:proofErr w:type="gramEnd"/>
      <w:r w:rsidRPr="002D0EB8">
        <w:rPr>
          <w:rStyle w:val="af9"/>
        </w:rPr>
        <w:t>random_flow(random.randint(0,len(genome.nodes)1),</w:t>
      </w:r>
      <w:r w:rsidR="00632BA1"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random.randi</w:t>
      </w:r>
      <w:r w:rsidR="00632BA1" w:rsidRPr="002D0EB8">
        <w:rPr>
          <w:rStyle w:val="af9"/>
        </w:rPr>
        <w:t>nt</w:t>
      </w:r>
      <w:proofErr w:type="spellEnd"/>
      <w:r w:rsidR="00632BA1" w:rsidRPr="002D0EB8">
        <w:rPr>
          <w:rStyle w:val="af9"/>
        </w:rPr>
        <w:t>(0, </w:t>
      </w:r>
      <w:proofErr w:type="spellStart"/>
      <w:r w:rsidR="00632BA1" w:rsidRPr="002D0EB8">
        <w:rPr>
          <w:rStyle w:val="af9"/>
        </w:rPr>
        <w:t>len</w:t>
      </w:r>
      <w:proofErr w:type="spellEnd"/>
      <w:r w:rsidR="00632BA1" w:rsidRPr="002D0EB8">
        <w:rPr>
          <w:rStyle w:val="af9"/>
        </w:rPr>
        <w:t>(</w:t>
      </w:r>
      <w:proofErr w:type="spellStart"/>
      <w:r w:rsidR="00632BA1" w:rsidRPr="002D0EB8">
        <w:rPr>
          <w:rStyle w:val="af9"/>
        </w:rPr>
        <w:t>genome.nodes</w:t>
      </w:r>
      <w:proofErr w:type="spellEnd"/>
      <w:r w:rsidR="00632BA1" w:rsidRPr="002D0EB8">
        <w:rPr>
          <w:rStyle w:val="af9"/>
        </w:rPr>
        <w:t>) - 1)))</w:t>
      </w:r>
    </w:p>
    <w:p w:rsidR="00571EEB" w:rsidRPr="002D0EB8" w:rsidRDefault="00571EEB" w:rsidP="00632BA1">
      <w:pPr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последнем случае удаляем существующий 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else</w:t>
      </w:r>
      <w:proofErr w:type="gramEnd"/>
      <w:r w:rsidRPr="002D0EB8">
        <w:rPr>
          <w:rStyle w:val="af9"/>
        </w:rPr>
        <w:t>:  </w:t>
      </w:r>
    </w:p>
    <w:p w:rsidR="00A817E7" w:rsidRPr="002D0EB8" w:rsidRDefault="0005422A" w:rsidP="00225B32">
      <w:pPr>
        <w:rPr>
          <w:rStyle w:val="af9"/>
        </w:rPr>
      </w:pPr>
      <w:r w:rsidRPr="002D0EB8">
        <w:rPr>
          <w:rStyle w:val="af9"/>
        </w:rPr>
        <w:t>   </w:t>
      </w:r>
      <w:proofErr w:type="gramStart"/>
      <w:r w:rsidR="00AB2D98" w:rsidRPr="002D0EB8">
        <w:rPr>
          <w:rStyle w:val="af9"/>
        </w:rPr>
        <w:t>del</w:t>
      </w:r>
      <w:proofErr w:type="gramEnd"/>
      <w:r w:rsidR="00AB2D98" w:rsidRPr="002D0EB8">
        <w:rPr>
          <w:rStyle w:val="af9"/>
        </w:rPr>
        <w:t> 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[</w:t>
      </w:r>
      <w:proofErr w:type="spellStart"/>
      <w:r w:rsidR="00AB2D98" w:rsidRPr="002D0EB8">
        <w:rPr>
          <w:rStyle w:val="af9"/>
        </w:rPr>
        <w:t>random.randint</w:t>
      </w:r>
      <w:proofErr w:type="spellEnd"/>
      <w:r w:rsidR="00AB2D98" w:rsidRPr="002D0EB8">
        <w:rPr>
          <w:rStyle w:val="af9"/>
        </w:rPr>
        <w:t>(0,len(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)-1)]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proofErr w:type="gramStart"/>
      <w:r w:rsidRPr="002D0EB8">
        <w:rPr>
          <w:rStyle w:val="af9"/>
        </w:rPr>
        <w:t>return</w:t>
      </w:r>
      <w:proofErr w:type="gramEnd"/>
      <w:r w:rsidRPr="002D0EB8">
        <w:rPr>
          <w:rStyle w:val="af9"/>
        </w:rPr>
        <w:t> </w:t>
      </w:r>
      <w:r w:rsidRPr="000728FB">
        <w:rPr>
          <w:rStyle w:val="af9"/>
          <w:lang w:val="ru-RU"/>
        </w:rPr>
        <w:t>1</w:t>
      </w:r>
      <w:r w:rsidRPr="002D0EB8">
        <w:rPr>
          <w:rStyle w:val="af9"/>
        </w:rPr>
        <w:t> </w:t>
      </w:r>
      <w:r w:rsidR="00A817E7" w:rsidRPr="002D0EB8">
        <w:rPr>
          <w:rStyle w:val="af9"/>
          <w:lang w:val="ru-RU"/>
        </w:rPr>
        <w:t># возвращаем количество произведенных мутаций</w:t>
      </w:r>
    </w:p>
    <w:p w:rsidR="00206301" w:rsidRPr="001B65E7" w:rsidRDefault="00206301" w:rsidP="00206301">
      <w:pPr>
        <w:pStyle w:val="af4"/>
      </w:pPr>
      <w:r>
        <w:t xml:space="preserve">Листинг </w:t>
      </w:r>
      <w:r w:rsidR="00365462">
        <w:rPr>
          <w:lang w:val="en-US"/>
        </w:rPr>
        <w:fldChar w:fldCharType="begin"/>
      </w:r>
      <w:r w:rsidR="00365462">
        <w:rPr>
          <w:lang w:val="en-US"/>
        </w:rPr>
        <w:instrText xml:space="preserve"> SEQ code </w:instrText>
      </w:r>
      <w:r w:rsidR="00365462">
        <w:rPr>
          <w:lang w:val="en-US"/>
        </w:rPr>
        <w:fldChar w:fldCharType="separate"/>
      </w:r>
      <w:r w:rsidR="00364D34">
        <w:rPr>
          <w:noProof/>
          <w:lang w:val="en-US"/>
        </w:rPr>
        <w:t>7</w:t>
      </w:r>
      <w:r w:rsidR="00365462">
        <w:rPr>
          <w:lang w:val="en-US"/>
        </w:rPr>
        <w:fldChar w:fldCharType="end"/>
      </w:r>
      <w:r>
        <w:t>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0E6E0B">
        <w:rPr>
          <w:rStyle w:val="af9"/>
          <w:sz w:val="28"/>
        </w:rPr>
        <w:t>genome</w:t>
      </w:r>
      <w:r w:rsidRPr="00E112F7">
        <w:t xml:space="preserve"> – </w:t>
      </w:r>
      <w:r>
        <w:t xml:space="preserve">это объект класса </w:t>
      </w:r>
      <w:r w:rsidRPr="000E6E0B">
        <w:rPr>
          <w:rStyle w:val="af9"/>
          <w:sz w:val="28"/>
        </w:rPr>
        <w:t>NetworkGenome</w:t>
      </w:r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2449EF" w:rsidRDefault="00903271" w:rsidP="002449EF">
      <w:pPr>
        <w:pStyle w:val="af2"/>
      </w:pPr>
      <w:r>
        <w:t>Пригодность</w:t>
      </w:r>
    </w:p>
    <w:p w:rsidR="00B01A40" w:rsidRDefault="00B01A40" w:rsidP="00B01A40">
      <w:pPr>
        <w:pStyle w:val="a6"/>
      </w:pPr>
      <w:r>
        <w:t>При выборе главного критерия тестирования выбор пал на измерение времени задержки между отправкой и приемом пакета тестирующей системой. Данный параметр легко преобразуется при надобности в пропускную способность маршрутизатора и полученное значение можно сравнить со значением, заявленным производителем устройства.</w:t>
      </w:r>
    </w:p>
    <w:p w:rsidR="00737A52" w:rsidRDefault="00F77820" w:rsidP="00F77820">
      <w:pPr>
        <w:pStyle w:val="a6"/>
      </w:pPr>
      <w:r>
        <w:lastRenderedPageBreak/>
        <w:t xml:space="preserve">Для того чтобы протестировать некоторую особь используется набор объектов типа </w:t>
      </w:r>
      <w:r w:rsidRPr="00F77820">
        <w:rPr>
          <w:rStyle w:val="af9"/>
          <w:sz w:val="28"/>
        </w:rPr>
        <w:t>Flow</w:t>
      </w:r>
      <w:r w:rsidRPr="00F77820">
        <w:rPr>
          <w:rStyle w:val="af9"/>
          <w:sz w:val="28"/>
          <w:lang w:val="ru-RU"/>
        </w:rPr>
        <w:t xml:space="preserve">, </w:t>
      </w:r>
      <w:r w:rsidRPr="00F77820">
        <w:t>при</w:t>
      </w:r>
      <w:r>
        <w:t xml:space="preserve">надлежащих данной модели сети. Для каждого такого объекта вызывается </w:t>
      </w:r>
      <w:r w:rsidR="00737A52">
        <w:t xml:space="preserve">функция </w:t>
      </w:r>
      <w:r w:rsidR="00737A52" w:rsidRPr="00737A52">
        <w:rPr>
          <w:rStyle w:val="af9"/>
          <w:sz w:val="28"/>
        </w:rPr>
        <w:t>get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network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packs</w:t>
      </w:r>
      <w:r w:rsidR="00737A52" w:rsidRPr="00737A52">
        <w:rPr>
          <w:rStyle w:val="af9"/>
          <w:sz w:val="28"/>
          <w:lang w:val="ru-RU"/>
        </w:rPr>
        <w:t xml:space="preserve">(), </w:t>
      </w:r>
      <w:r w:rsidR="00737A52" w:rsidRPr="00737A52">
        <w:t>которая отвечает за разделение пакетов на два множества</w:t>
      </w:r>
      <w:r w:rsidR="00737A52">
        <w:t xml:space="preserve"> –  «левые» и «правые» пакеты. Принадлежность к </w:t>
      </w:r>
      <w:proofErr w:type="gramStart"/>
      <w:r w:rsidR="00737A52">
        <w:t>какому-либо</w:t>
      </w:r>
      <w:proofErr w:type="gramEnd"/>
      <w:r w:rsidR="00737A52">
        <w:t xml:space="preserve"> из этих множеств зависит от положения сети, из которой отправлен пакет относительно тестируемого устройства. Это требуется для того, чтобы в дальнейшем отправить пакеты на правильный интерфейс тестируемого устройства.</w:t>
      </w:r>
      <w:r w:rsidR="00E60F55">
        <w:t xml:space="preserve"> Реализация описанного метода приведена в листинге *.</w:t>
      </w:r>
    </w:p>
    <w:p w:rsidR="00710DA4" w:rsidRPr="002B1138" w:rsidRDefault="009D27DB" w:rsidP="009D27DB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9D27DB">
        <w:rPr>
          <w:rStyle w:val="af9"/>
        </w:rPr>
        <w:t>def</w:t>
      </w:r>
      <w:proofErr w:type="spellEnd"/>
      <w:proofErr w:type="gramEnd"/>
      <w:r w:rsidRPr="009D27DB">
        <w:rPr>
          <w:rStyle w:val="af9"/>
        </w:rPr>
        <w:t xml:space="preserve"> </w:t>
      </w:r>
      <w:proofErr w:type="spellStart"/>
      <w:r w:rsidRPr="009D27DB">
        <w:rPr>
          <w:rStyle w:val="af9"/>
        </w:rPr>
        <w:t>get_network_packs</w:t>
      </w:r>
      <w:proofErr w:type="spellEnd"/>
      <w:r w:rsidRPr="009D27DB">
        <w:rPr>
          <w:rStyle w:val="af9"/>
        </w:rPr>
        <w:t>(genome):</w:t>
      </w:r>
    </w:p>
    <w:p w:rsidR="009D27DB" w:rsidRDefault="00710DA4" w:rsidP="009D27DB">
      <w:pPr>
        <w:pStyle w:val="HTML"/>
        <w:shd w:val="clear" w:color="auto" w:fill="FFFFFF"/>
        <w:rPr>
          <w:rStyle w:val="af9"/>
          <w:lang w:val="ru-RU"/>
        </w:rPr>
      </w:pPr>
      <w:r w:rsidRPr="0045029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пустые списки, в которых будут аккумулироваться новые пакеты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45029B">
        <w:rPr>
          <w:rStyle w:val="af9"/>
          <w:lang w:val="ru-RU"/>
        </w:rPr>
        <w:t xml:space="preserve"> = []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45029B">
        <w:rPr>
          <w:rStyle w:val="af9"/>
          <w:lang w:val="ru-RU"/>
        </w:rPr>
        <w:t xml:space="preserve"> = []</w:t>
      </w:r>
    </w:p>
    <w:p w:rsidR="00E262F9" w:rsidRDefault="009D27DB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анный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объект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еобходи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реобразовани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индекс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ул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</w:rPr>
        <w:t>IP</w:t>
      </w:r>
      <w:r w:rsidRPr="002B1138">
        <w:rPr>
          <w:rStyle w:val="af9"/>
          <w:lang w:val="ru-RU"/>
        </w:rPr>
        <w:t>-</w:t>
      </w:r>
      <w:r>
        <w:rPr>
          <w:rStyle w:val="af9"/>
          <w:lang w:val="ru-RU"/>
        </w:rPr>
        <w:t>адреса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 xml:space="preserve"> =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>(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ets</w:t>
      </w:r>
      <w:r w:rsidRPr="002B1138">
        <w:rPr>
          <w:rStyle w:val="af9"/>
          <w:lang w:val="ru-RU"/>
        </w:rPr>
        <w:t xml:space="preserve">,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odes</w:t>
      </w:r>
      <w:r w:rsidRPr="002B1138">
        <w:rPr>
          <w:rStyle w:val="af9"/>
          <w:lang w:val="ru-RU"/>
        </w:rPr>
        <w:t>)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for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f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in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flows</w:t>
      </w:r>
      <w:r w:rsidRPr="002B1138">
        <w:rPr>
          <w:rStyle w:val="af9"/>
          <w:lang w:val="ru-RU"/>
        </w:rPr>
        <w:t>:</w:t>
      </w: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каждого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отока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генерируе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абор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акетов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f</w:t>
      </w:r>
      <w:r w:rsidR="009D27DB" w:rsidRPr="002B1138">
        <w:rPr>
          <w:rStyle w:val="af9"/>
          <w:lang w:val="ru-RU"/>
        </w:rPr>
        <w:t>.</w:t>
      </w:r>
      <w:r w:rsidR="009D27DB" w:rsidRPr="009D27DB">
        <w:rPr>
          <w:rStyle w:val="af9"/>
        </w:rPr>
        <w:t>generate</w:t>
      </w:r>
      <w:r w:rsidR="009D27DB" w:rsidRPr="002B1138">
        <w:rPr>
          <w:rStyle w:val="af9"/>
          <w:lang w:val="ru-RU"/>
        </w:rPr>
        <w:t>(</w:t>
      </w:r>
      <w:r w:rsidR="009D27DB" w:rsidRPr="009D27DB">
        <w:rPr>
          <w:rStyle w:val="af9"/>
        </w:rPr>
        <w:t>translator</w:t>
      </w:r>
      <w:r w:rsidR="009D27DB" w:rsidRPr="002B1138">
        <w:rPr>
          <w:rStyle w:val="af9"/>
          <w:lang w:val="ru-RU"/>
        </w:rPr>
        <w:t>, 0)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for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>:</w:t>
      </w:r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del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chksum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dst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dst</w:t>
      </w:r>
      <w:proofErr w:type="spellEnd"/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E262F9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обавляем левые пакеты к аккумулирующему списку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l</w:t>
      </w:r>
      <w:r w:rsidR="009D27DB" w:rsidRPr="00E262F9">
        <w:rPr>
          <w:rStyle w:val="af9"/>
          <w:lang w:val="ru-RU"/>
        </w:rPr>
        <w:t>'])</w:t>
      </w:r>
    </w:p>
    <w:p w:rsidR="002512A1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512A1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аналогично поступаем с правыми пакетами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r</w:t>
      </w:r>
      <w:r w:rsidR="009D27DB" w:rsidRPr="00E262F9">
        <w:rPr>
          <w:rStyle w:val="af9"/>
          <w:lang w:val="ru-RU"/>
        </w:rPr>
        <w:t>'])</w:t>
      </w:r>
      <w:r w:rsidR="009D27DB" w:rsidRPr="00E262F9">
        <w:rPr>
          <w:rStyle w:val="af9"/>
          <w:lang w:val="ru-RU"/>
        </w:rPr>
        <w:br/>
      </w:r>
    </w:p>
    <w:p w:rsidR="009D27DB" w:rsidRPr="00E262F9" w:rsidRDefault="002512A1" w:rsidP="009D27DB">
      <w:pPr>
        <w:pStyle w:val="HTML"/>
        <w:shd w:val="clear" w:color="auto" w:fill="FFFFFF"/>
        <w:rPr>
          <w:rStyle w:val="af9"/>
          <w:lang w:val="ru-RU"/>
        </w:rPr>
      </w:pPr>
      <w:r w:rsidRPr="00710DA4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ртируем пакеты по времени отправки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etur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 xml:space="preserve">, </w:t>
      </w:r>
      <w:r w:rsidR="009D27DB" w:rsidRPr="009D27DB">
        <w:rPr>
          <w:rStyle w:val="af9"/>
        </w:rPr>
        <w:t>right</w:t>
      </w:r>
    </w:p>
    <w:p w:rsidR="0045029B" w:rsidRDefault="0045029B" w:rsidP="0045029B">
      <w:pPr>
        <w:pStyle w:val="af4"/>
      </w:pPr>
    </w:p>
    <w:p w:rsidR="009D27DB" w:rsidRPr="00E262F9" w:rsidRDefault="008A481A" w:rsidP="0045029B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>
        <w:rPr>
          <w:lang w:val="en-US"/>
        </w:rPr>
        <w:instrText xml:space="preserve"> SEQ code </w:instrText>
      </w:r>
      <w:r>
        <w:rPr>
          <w:lang w:val="en-US"/>
        </w:rPr>
        <w:fldChar w:fldCharType="separate"/>
      </w:r>
      <w:r w:rsidR="00364D34">
        <w:rPr>
          <w:noProof/>
          <w:lang w:val="en-US"/>
        </w:rPr>
        <w:t>8</w:t>
      </w:r>
      <w:r>
        <w:rPr>
          <w:lang w:val="en-US"/>
        </w:rPr>
        <w:fldChar w:fldCharType="end"/>
      </w:r>
      <w:r w:rsidR="0045029B">
        <w:t>. Формирование двух наборов пакетов для тестирования</w:t>
      </w:r>
    </w:p>
    <w:p w:rsidR="00F77820" w:rsidRDefault="005657AD" w:rsidP="00F77820">
      <w:pPr>
        <w:pStyle w:val="a6"/>
      </w:pPr>
      <w:r>
        <w:t xml:space="preserve">Далее полученные наборы пакетов отправляются на тестируемое </w:t>
      </w:r>
      <w:r w:rsidR="00127C9E">
        <w:t>устройство</w:t>
      </w:r>
      <w:r>
        <w:t xml:space="preserve">. </w:t>
      </w:r>
      <w:r w:rsidR="001D0306">
        <w:t>Реализация основного метода тестирования особи приведена в листинге *.</w:t>
      </w:r>
    </w:p>
    <w:p w:rsidR="006A00B7" w:rsidRDefault="006A00B7" w:rsidP="006A00B7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6A00B7">
        <w:rPr>
          <w:rStyle w:val="af9"/>
        </w:rPr>
        <w:t>def</w:t>
      </w:r>
      <w:proofErr w:type="spellEnd"/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network_packets_count_tester</w:t>
      </w:r>
      <w:proofErr w:type="spellEnd"/>
      <w:r w:rsidRPr="006A00B7">
        <w:rPr>
          <w:rStyle w:val="af9"/>
        </w:rPr>
        <w:t>(genome):</w:t>
      </w:r>
      <w:r w:rsidRPr="006A00B7">
        <w:rPr>
          <w:rStyle w:val="af9"/>
        </w:rPr>
        <w:br/>
        <w:t xml:space="preserve">    left, right = </w:t>
      </w:r>
      <w:proofErr w:type="spellStart"/>
      <w:r w:rsidRPr="006A00B7">
        <w:rPr>
          <w:rStyle w:val="af9"/>
        </w:rPr>
        <w:t>get_network_packs</w:t>
      </w:r>
      <w:proofErr w:type="spellEnd"/>
      <w:r w:rsidRPr="006A00B7">
        <w:rPr>
          <w:rStyle w:val="af9"/>
        </w:rPr>
        <w:t>(genome)</w:t>
      </w:r>
      <w:r w:rsidRPr="006A00B7">
        <w:rPr>
          <w:rStyle w:val="af9"/>
        </w:rPr>
        <w:br/>
      </w:r>
      <w:r w:rsidRPr="006A00B7">
        <w:rPr>
          <w:rStyle w:val="af9"/>
        </w:rPr>
        <w:lastRenderedPageBreak/>
        <w:t xml:space="preserve">    if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left) &gt; 0:</w:t>
      </w:r>
      <w:r w:rsidRPr="006A00B7">
        <w:rPr>
          <w:rStyle w:val="af9"/>
        </w:rPr>
        <w:br/>
        <w:t xml:space="preserve">        send(left</w:t>
      </w:r>
      <w:r>
        <w:rPr>
          <w:rStyle w:val="af9"/>
        </w:rPr>
        <w:t xml:space="preserve">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0</w:t>
      </w:r>
      <w:r w:rsidRPr="006A00B7">
        <w:rPr>
          <w:rStyle w:val="af9"/>
        </w:rPr>
        <w:t>')</w:t>
      </w:r>
    </w:p>
    <w:p w:rsidR="0083695B" w:rsidRPr="002B1138" w:rsidRDefault="006A00B7" w:rsidP="006A00B7">
      <w:pPr>
        <w:pStyle w:val="HTML"/>
        <w:shd w:val="clear" w:color="auto" w:fill="FFFFFF"/>
        <w:rPr>
          <w:rStyle w:val="af9"/>
        </w:rPr>
      </w:pPr>
      <w:r w:rsidRPr="006A00B7">
        <w:rPr>
          <w:rStyle w:val="af9"/>
        </w:rPr>
        <w:t xml:space="preserve">    </w:t>
      </w:r>
      <w:proofErr w:type="gramStart"/>
      <w:r w:rsidRPr="006A00B7">
        <w:rPr>
          <w:rStyle w:val="af9"/>
        </w:rPr>
        <w:t>if</w:t>
      </w:r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</w:t>
      </w:r>
      <w:r>
        <w:rPr>
          <w:rStyle w:val="af9"/>
        </w:rPr>
        <w:t>right</w:t>
      </w:r>
      <w:r w:rsidRPr="006A00B7">
        <w:rPr>
          <w:rStyle w:val="af9"/>
        </w:rPr>
        <w:t>) &gt; 0:</w:t>
      </w:r>
      <w:r w:rsidRPr="006A00B7">
        <w:rPr>
          <w:rStyle w:val="af9"/>
        </w:rPr>
        <w:br/>
        <w:t xml:space="preserve">        send(</w:t>
      </w:r>
      <w:r>
        <w:rPr>
          <w:rStyle w:val="af9"/>
        </w:rPr>
        <w:t xml:space="preserve">right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1</w:t>
      </w:r>
      <w:r w:rsidRPr="006A00B7">
        <w:rPr>
          <w:rStyle w:val="af9"/>
        </w:rPr>
        <w:t>')</w:t>
      </w:r>
      <w:r w:rsidRPr="006A00B7">
        <w:rPr>
          <w:rStyle w:val="af9"/>
        </w:rPr>
        <w:br/>
        <w:t xml:space="preserve">    </w:t>
      </w:r>
    </w:p>
    <w:p w:rsidR="005D5C0D" w:rsidRP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м имя генома с уникальным идентификатором</w:t>
      </w:r>
    </w:p>
    <w:p w:rsidR="005D5C0D" w:rsidRPr="002B1138" w:rsidRDefault="0083695B" w:rsidP="006A00B7">
      <w:pPr>
        <w:pStyle w:val="HTML"/>
        <w:shd w:val="clear" w:color="auto" w:fill="FFFFFF"/>
        <w:rPr>
          <w:rStyle w:val="af9"/>
        </w:rPr>
      </w:pPr>
      <w:r w:rsidRPr="005D5C0D">
        <w:rPr>
          <w:rStyle w:val="af9"/>
          <w:lang w:val="ru-RU"/>
        </w:rPr>
        <w:t xml:space="preserve">    </w:t>
      </w:r>
      <w:proofErr w:type="gramStart"/>
      <w:r w:rsidR="006A00B7" w:rsidRPr="006A00B7">
        <w:rPr>
          <w:rStyle w:val="af9"/>
        </w:rPr>
        <w:t>name</w:t>
      </w:r>
      <w:proofErr w:type="gramEnd"/>
      <w:r w:rsidR="006A00B7" w:rsidRPr="006A00B7">
        <w:rPr>
          <w:rStyle w:val="af9"/>
        </w:rPr>
        <w:t xml:space="preserve"> = """/home/</w:t>
      </w:r>
      <w:proofErr w:type="spellStart"/>
      <w:r w:rsidR="006A00B7" w:rsidRPr="006A00B7">
        <w:rPr>
          <w:rStyle w:val="af9"/>
        </w:rPr>
        <w:t>tmp</w:t>
      </w:r>
      <w:proofErr w:type="spellEnd"/>
      <w:r w:rsidR="006A00B7" w:rsidRPr="006A00B7">
        <w:rPr>
          <w:rStyle w:val="af9"/>
        </w:rPr>
        <w:t xml:space="preserve">/""" + 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6A00B7">
        <w:rPr>
          <w:rStyle w:val="af9"/>
        </w:rPr>
        <w:t>(uuid.uuid1())</w:t>
      </w:r>
    </w:p>
    <w:p w:rsid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 строковое представление генома в файл для дальнейшего анализа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 xml:space="preserve"> = </w:t>
      </w:r>
      <w:r w:rsidR="006A00B7" w:rsidRPr="006A00B7">
        <w:rPr>
          <w:rStyle w:val="af9"/>
        </w:rPr>
        <w:t>open</w:t>
      </w:r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5D5C0D">
        <w:rPr>
          <w:rStyle w:val="af9"/>
          <w:lang w:val="ru-RU"/>
        </w:rPr>
        <w:t>, '</w:t>
      </w:r>
      <w:r w:rsidR="006A00B7" w:rsidRPr="006A00B7">
        <w:rPr>
          <w:rStyle w:val="af9"/>
        </w:rPr>
        <w:t>w</w:t>
      </w:r>
      <w:r w:rsidR="006A00B7" w:rsidRPr="005D5C0D">
        <w:rPr>
          <w:rStyle w:val="af9"/>
          <w:lang w:val="ru-RU"/>
        </w:rPr>
        <w:t>'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write</w:t>
      </w:r>
      <w:r w:rsidR="006A00B7" w:rsidRPr="005D5C0D">
        <w:rPr>
          <w:rStyle w:val="af9"/>
          <w:lang w:val="ru-RU"/>
        </w:rPr>
        <w:t>(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genome</w:t>
      </w:r>
      <w:r w:rsidR="006A00B7" w:rsidRPr="005D5C0D">
        <w:rPr>
          <w:rStyle w:val="af9"/>
          <w:lang w:val="ru-RU"/>
        </w:rPr>
        <w:t>)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close</w:t>
      </w:r>
      <w:r w:rsidR="006A00B7" w:rsidRPr="005D5C0D">
        <w:rPr>
          <w:rStyle w:val="af9"/>
          <w:lang w:val="ru-RU"/>
        </w:rPr>
        <w:t>()</w:t>
      </w:r>
    </w:p>
    <w:p w:rsidR="006A00B7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443626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</w:t>
      </w:r>
      <w:r w:rsidRPr="00443626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сгенерированные пакеты для возможного дальнейшего анализа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return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 xml:space="preserve">) +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</w:p>
    <w:p w:rsidR="00B33583" w:rsidRDefault="00B33583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443626" w:rsidRPr="00443626" w:rsidRDefault="00480B57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>
        <w:rPr>
          <w:lang w:val="en-US"/>
        </w:rPr>
        <w:instrText xml:space="preserve"> SEQ code </w:instrText>
      </w:r>
      <w:r>
        <w:rPr>
          <w:lang w:val="en-US"/>
        </w:rPr>
        <w:fldChar w:fldCharType="separate"/>
      </w:r>
      <w:r w:rsidR="00364D34">
        <w:rPr>
          <w:noProof/>
          <w:lang w:val="en-US"/>
        </w:rPr>
        <w:t>9</w:t>
      </w:r>
      <w:r>
        <w:rPr>
          <w:lang w:val="en-US"/>
        </w:rPr>
        <w:fldChar w:fldCharType="end"/>
      </w:r>
      <w:r w:rsidR="00443626" w:rsidRPr="00443626">
        <w:rPr>
          <w:rStyle w:val="af9"/>
          <w:rFonts w:ascii="Times New Roman" w:hAnsi="Times New Roman" w:cs="Times New Roman"/>
          <w:i/>
          <w:sz w:val="24"/>
          <w:lang w:val="ru-RU"/>
        </w:rPr>
        <w:t>.</w:t>
      </w:r>
      <w:r w:rsidR="00443626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 Функция отправки пакетов на тестируемое устройство</w:t>
      </w:r>
    </w:p>
    <w:p w:rsidR="006A00B7" w:rsidRDefault="000A1C38" w:rsidP="00F77820">
      <w:pPr>
        <w:pStyle w:val="a6"/>
      </w:pPr>
      <w:r>
        <w:t xml:space="preserve">Так как методы обработки очереди пакетов маршрутизатором различны, могут возникать случаи, когда пакеты будут отправлены на тестируемое устройство в одном порядке, а приняты будут в другом. Поэтому, для корректного изменения времени задержки пакета в тестируемом устройстве применяется механизм маркирования пакетов. Данный механизм заключается в помещении в начало полезной нагрузки сетевого пакета уникального идентификатора типа </w:t>
      </w:r>
      <w:r>
        <w:rPr>
          <w:lang w:val="en-US"/>
        </w:rPr>
        <w:t>GUID</w:t>
      </w:r>
      <w:r w:rsidRPr="000A1C38">
        <w:t>.</w:t>
      </w:r>
      <w:r w:rsidR="00E141BE">
        <w:t xml:space="preserve"> После приема пакетов от маршрутизатора легко установить соответствие между отп</w:t>
      </w:r>
      <w:r w:rsidR="00C36297">
        <w:t>равленными и принятыми пакетами и вычислить то самое время задержки пакета в устройстве.</w:t>
      </w:r>
      <w:r w:rsidR="00BA2009">
        <w:t xml:space="preserve"> Механизм маркирования заключен в функции генерирования полезной нагрузки класса </w:t>
      </w:r>
      <w:r w:rsidR="00BA2009" w:rsidRPr="00BA2009">
        <w:rPr>
          <w:rStyle w:val="af9"/>
          <w:sz w:val="28"/>
        </w:rPr>
        <w:t>Flow</w:t>
      </w:r>
      <w:r w:rsidR="00BA2009" w:rsidRPr="00BA2009">
        <w:t xml:space="preserve"> </w:t>
      </w:r>
      <w:r w:rsidR="00BA2009">
        <w:t>и приведен в листинге *.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462DB5">
        <w:rPr>
          <w:rStyle w:val="af9"/>
        </w:rPr>
        <w:t>def</w:t>
      </w:r>
      <w:proofErr w:type="spellEnd"/>
      <w:proofErr w:type="gramEnd"/>
      <w:r w:rsidRPr="000728FB">
        <w:rPr>
          <w:rStyle w:val="af9"/>
          <w:lang w:val="ru-RU"/>
        </w:rPr>
        <w:t xml:space="preserve"> </w:t>
      </w:r>
      <w:r w:rsidRPr="00462DB5">
        <w:rPr>
          <w:rStyle w:val="af9"/>
        </w:rPr>
        <w:t>generate</w:t>
      </w:r>
      <w:r w:rsidRPr="000728FB">
        <w:rPr>
          <w:rStyle w:val="af9"/>
          <w:lang w:val="ru-RU"/>
        </w:rPr>
        <w:t>_</w:t>
      </w:r>
      <w:r w:rsidRPr="00462DB5">
        <w:rPr>
          <w:rStyle w:val="af9"/>
        </w:rPr>
        <w:t>l</w:t>
      </w:r>
      <w:r w:rsidRPr="000728FB">
        <w:rPr>
          <w:rStyle w:val="af9"/>
          <w:lang w:val="ru-RU"/>
        </w:rPr>
        <w:t>5(</w:t>
      </w:r>
      <w:r w:rsidRPr="00462DB5">
        <w:rPr>
          <w:rStyle w:val="af9"/>
        </w:rPr>
        <w:t>length</w:t>
      </w:r>
      <w:r w:rsidRPr="000728FB">
        <w:rPr>
          <w:rStyle w:val="af9"/>
          <w:lang w:val="ru-RU"/>
        </w:rPr>
        <w:t>):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функция</w:t>
      </w:r>
      <w:r w:rsidRPr="00462DB5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стандартной библиотеки </w:t>
      </w:r>
      <w:proofErr w:type="spellStart"/>
      <w:r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 xml:space="preserve">1() </w:t>
      </w:r>
    </w:p>
    <w:p w:rsidR="00462DB5" w:rsidRPr="000728FB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т уникальный идентификатор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 xml:space="preserve">5 = </w:t>
      </w:r>
      <w:proofErr w:type="spellStart"/>
      <w:r w:rsidRPr="00462DB5">
        <w:rPr>
          <w:rStyle w:val="af9"/>
        </w:rPr>
        <w:t>str</w:t>
      </w:r>
      <w:proofErr w:type="spellEnd"/>
      <w:r w:rsidRPr="00462DB5">
        <w:rPr>
          <w:rStyle w:val="af9"/>
          <w:lang w:val="ru-RU"/>
        </w:rPr>
        <w:t>(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.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1()) + '</w:t>
      </w:r>
      <w:r w:rsidRPr="00462DB5">
        <w:rPr>
          <w:rStyle w:val="af9"/>
        </w:rPr>
        <w:t>A</w:t>
      </w:r>
      <w:r w:rsidRPr="00462DB5">
        <w:rPr>
          <w:rStyle w:val="af9"/>
          <w:lang w:val="ru-RU"/>
        </w:rPr>
        <w:t xml:space="preserve">' * </w:t>
      </w:r>
      <w:r w:rsidRPr="00462DB5">
        <w:rPr>
          <w:rStyle w:val="af9"/>
        </w:rPr>
        <w:t>length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return</w:t>
      </w:r>
      <w:r w:rsidRPr="00462DB5">
        <w:rPr>
          <w:rStyle w:val="af9"/>
          <w:lang w:val="ru-RU"/>
        </w:rPr>
        <w:t xml:space="preserve">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>5</w:t>
      </w:r>
    </w:p>
    <w:p w:rsidR="00903B1C" w:rsidRDefault="00903B1C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903B1C" w:rsidRPr="00903B1C" w:rsidRDefault="00C042B4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>
        <w:rPr>
          <w:lang w:val="en-US"/>
        </w:rPr>
        <w:instrText xml:space="preserve"> SEQ code </w:instrText>
      </w:r>
      <w:r>
        <w:rPr>
          <w:lang w:val="en-US"/>
        </w:rPr>
        <w:fldChar w:fldCharType="separate"/>
      </w:r>
      <w:r w:rsidR="00364D34">
        <w:rPr>
          <w:noProof/>
          <w:lang w:val="en-US"/>
        </w:rPr>
        <w:t>10</w:t>
      </w:r>
      <w:r>
        <w:rPr>
          <w:lang w:val="en-US"/>
        </w:rPr>
        <w:fldChar w:fldCharType="end"/>
      </w:r>
      <w:r w:rsidR="00903B1C" w:rsidRPr="00903B1C">
        <w:rPr>
          <w:rStyle w:val="af9"/>
          <w:rFonts w:ascii="Times New Roman" w:hAnsi="Times New Roman" w:cs="Times New Roman"/>
          <w:i/>
          <w:sz w:val="24"/>
          <w:lang w:val="ru-RU"/>
        </w:rPr>
        <w:t>. Маркирование пакета.</w:t>
      </w:r>
    </w:p>
    <w:p w:rsidR="00462DB5" w:rsidRPr="00462DB5" w:rsidRDefault="00462DB5" w:rsidP="00F77820">
      <w:pPr>
        <w:pStyle w:val="a6"/>
      </w:pPr>
    </w:p>
    <w:p w:rsidR="00E112F7" w:rsidRPr="00462DB5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 w:rsidRPr="00462DB5">
        <w:br w:type="page"/>
      </w:r>
    </w:p>
    <w:p w:rsidR="003E4D71" w:rsidRDefault="003E4D71" w:rsidP="007E0E94">
      <w:pPr>
        <w:pStyle w:val="1"/>
      </w:pPr>
      <w:bookmarkStart w:id="12" w:name="_Toc411376217"/>
      <w:r>
        <w:lastRenderedPageBreak/>
        <w:t xml:space="preserve">Глава </w:t>
      </w:r>
      <w:r w:rsidR="005867C0">
        <w:t>4</w:t>
      </w:r>
      <w:r>
        <w:t>. Эксперимент</w:t>
      </w:r>
      <w:bookmarkEnd w:id="12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3" w:name="_Toc411376218"/>
      <w:r>
        <w:lastRenderedPageBreak/>
        <w:t>Заключение</w:t>
      </w:r>
      <w:bookmarkEnd w:id="13"/>
    </w:p>
    <w:p w:rsidR="00AD34BE" w:rsidRDefault="00204B02" w:rsidP="00AD34BE">
      <w:pPr>
        <w:pStyle w:val="a6"/>
      </w:pPr>
      <w:r>
        <w:t>В рамк</w:t>
      </w:r>
      <w:r w:rsidR="00AD34BE">
        <w:t>ах данной работы был рассмотрен рекомендованный</w:t>
      </w:r>
      <w:r>
        <w:t xml:space="preserve"> подход</w:t>
      </w:r>
      <w:r w:rsidR="00AD34BE">
        <w:t xml:space="preserve"> к тестированию сетевого оборудования, на основании которого были сформированы требования к тестирующему алгоритму. В результате был создан программный комплекс, выполняющий задачи по проведению автоматического тестирования оборудования. </w:t>
      </w:r>
    </w:p>
    <w:p w:rsidR="0080614C" w:rsidRDefault="0009204D" w:rsidP="00AD34BE">
      <w:pPr>
        <w:pStyle w:val="a6"/>
      </w:pPr>
      <w:r>
        <w:t>Созданная п</w:t>
      </w:r>
      <w:r w:rsidR="0080614C">
        <w:t xml:space="preserve">рограмма генерирует тестовые наборы данных и </w:t>
      </w:r>
      <w:r w:rsidR="00F015A6">
        <w:t>выделяет</w:t>
      </w:r>
      <w:r w:rsidR="0080614C">
        <w:t xml:space="preserve"> те из них, которые оказывают негативное влияние на работу устройства, то есть замедляют процесс обработки принятых</w:t>
      </w:r>
      <w:r w:rsidR="00E47D40">
        <w:t xml:space="preserve"> устройством</w:t>
      </w:r>
      <w:r w:rsidR="0080614C">
        <w:t xml:space="preserve"> пакетов.</w:t>
      </w:r>
    </w:p>
    <w:p w:rsidR="00204B02" w:rsidRDefault="00AD34BE" w:rsidP="00AD34BE">
      <w:pPr>
        <w:pStyle w:val="a6"/>
      </w:pPr>
      <w:r>
        <w:t xml:space="preserve">Данный метод тестирования соответствует общепринятым стандартам, а также имеет дополнительные преимущества в виде </w:t>
      </w:r>
      <w:proofErr w:type="gramStart"/>
      <w:r>
        <w:t>полной</w:t>
      </w:r>
      <w:proofErr w:type="gramEnd"/>
      <w:r>
        <w:t xml:space="preserve"> автомати</w:t>
      </w:r>
      <w:r w:rsidR="00791DE0">
        <w:t>зированности</w:t>
      </w:r>
      <w:r>
        <w:t>, что исключает влияние человеческого фактора, а также большого числа тестовых испытаний при сравнительно небольших временных затратах, что обеспечивается использованием генетического алгоритма.</w:t>
      </w:r>
    </w:p>
    <w:p w:rsidR="00AD34BE" w:rsidRPr="00204B02" w:rsidRDefault="00AD34BE" w:rsidP="00AD34BE">
      <w:pPr>
        <w:pStyle w:val="a6"/>
      </w:pPr>
      <w:r>
        <w:t xml:space="preserve">В качестве дальнейшего направления исследования в данной области </w:t>
      </w:r>
      <w:r w:rsidR="000533FA">
        <w:t>может быть выбран</w:t>
      </w:r>
      <w:r>
        <w:t xml:space="preserve"> эмпирический поиск самых оптимальных параметров работы генетического алгоритма, а также расширение реализованного списка используемых сетевых протоколов.</w:t>
      </w:r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4" w:name="_Toc411376219"/>
      <w:r>
        <w:lastRenderedPageBreak/>
        <w:t>Список использованной литературы</w:t>
      </w:r>
      <w:bookmarkEnd w:id="14"/>
    </w:p>
    <w:p w:rsidR="00FB3386" w:rsidRDefault="00FB3386" w:rsidP="00151F89">
      <w:pPr>
        <w:pStyle w:val="a6"/>
        <w:numPr>
          <w:ilvl w:val="0"/>
          <w:numId w:val="8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ШХ.,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151F89">
      <w:pPr>
        <w:pStyle w:val="a6"/>
        <w:numPr>
          <w:ilvl w:val="0"/>
          <w:numId w:val="8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151F89">
      <w:pPr>
        <w:pStyle w:val="a6"/>
        <w:numPr>
          <w:ilvl w:val="0"/>
          <w:numId w:val="8"/>
        </w:numPr>
      </w:pPr>
      <w:r w:rsidRPr="00732F85">
        <w:t xml:space="preserve">Маршрутизация информации [Электронный ресурс] – Режим доступа: </w:t>
      </w:r>
      <w:hyperlink r:id="rId22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151F89">
      <w:pPr>
        <w:pStyle w:val="a6"/>
        <w:numPr>
          <w:ilvl w:val="0"/>
          <w:numId w:val="8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151F89">
      <w:pPr>
        <w:pStyle w:val="a6"/>
        <w:numPr>
          <w:ilvl w:val="0"/>
          <w:numId w:val="8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151F89">
      <w:pPr>
        <w:pStyle w:val="a6"/>
        <w:numPr>
          <w:ilvl w:val="0"/>
          <w:numId w:val="8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23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151F89">
      <w:pPr>
        <w:pStyle w:val="a6"/>
        <w:numPr>
          <w:ilvl w:val="0"/>
          <w:numId w:val="8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151F89">
      <w:pPr>
        <w:pStyle w:val="a6"/>
        <w:numPr>
          <w:ilvl w:val="0"/>
          <w:numId w:val="8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</w:t>
      </w:r>
      <w:proofErr w:type="spellStart"/>
      <w:r w:rsidRPr="00C634C2">
        <w:rPr>
          <w:lang w:val="en-US"/>
        </w:rPr>
        <w:t>Scapy</w:t>
      </w:r>
      <w:proofErr w:type="spellEnd"/>
      <w:r w:rsidRPr="00C634C2">
        <w:rPr>
          <w:lang w:val="en-US"/>
        </w:rPr>
        <w:t xml:space="preserve"> community. </w:t>
      </w:r>
      <w:proofErr w:type="spellStart"/>
      <w:r w:rsidRPr="00C634C2">
        <w:rPr>
          <w:lang w:val="en-US"/>
        </w:rPr>
        <w:t>Scapy</w:t>
      </w:r>
      <w:proofErr w:type="spellEnd"/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4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</w:t>
        </w:r>
        <w:proofErr w:type="spellStart"/>
        <w:r w:rsidRPr="00E153CB">
          <w:rPr>
            <w:rStyle w:val="a5"/>
          </w:rPr>
          <w:t>projects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scapy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doc</w:t>
        </w:r>
        <w:proofErr w:type="spellEnd"/>
        <w:r w:rsidRPr="00E153CB">
          <w:rPr>
            <w:rStyle w:val="a5"/>
          </w:rPr>
          <w:t>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151F89">
      <w:pPr>
        <w:pStyle w:val="a6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5" w:name="_Toc411376220"/>
      <w:r>
        <w:lastRenderedPageBreak/>
        <w:t>Приложение</w:t>
      </w:r>
      <w:bookmarkEnd w:id="15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389D" w:rsidRDefault="006E389D" w:rsidP="00682C23">
      <w:pPr>
        <w:spacing w:after="0" w:line="240" w:lineRule="auto"/>
      </w:pPr>
      <w:r>
        <w:separator/>
      </w:r>
    </w:p>
  </w:endnote>
  <w:endnote w:type="continuationSeparator" w:id="0">
    <w:p w:rsidR="006E389D" w:rsidRDefault="006E389D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EndPr/>
    <w:sdtContent>
      <w:p w:rsidR="00182A92" w:rsidRDefault="00182A9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4D34">
          <w:rPr>
            <w:noProof/>
          </w:rPr>
          <w:t>3</w:t>
        </w:r>
        <w:r>
          <w:fldChar w:fldCharType="end"/>
        </w:r>
      </w:p>
    </w:sdtContent>
  </w:sdt>
  <w:p w:rsidR="00182A92" w:rsidRDefault="00182A9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389D" w:rsidRDefault="006E389D" w:rsidP="00682C23">
      <w:pPr>
        <w:spacing w:after="0" w:line="240" w:lineRule="auto"/>
      </w:pPr>
      <w:r>
        <w:separator/>
      </w:r>
    </w:p>
  </w:footnote>
  <w:footnote w:type="continuationSeparator" w:id="0">
    <w:p w:rsidR="006E389D" w:rsidRDefault="006E389D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0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6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12"/>
  </w:num>
  <w:num w:numId="11">
    <w:abstractNumId w:val="5"/>
  </w:num>
  <w:num w:numId="12">
    <w:abstractNumId w:val="3"/>
  </w:num>
  <w:num w:numId="13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0596E"/>
    <w:rsid w:val="00010C04"/>
    <w:rsid w:val="00016688"/>
    <w:rsid w:val="00032A36"/>
    <w:rsid w:val="0003648E"/>
    <w:rsid w:val="000426BF"/>
    <w:rsid w:val="00042B2C"/>
    <w:rsid w:val="00042D4B"/>
    <w:rsid w:val="00047BBF"/>
    <w:rsid w:val="000533FA"/>
    <w:rsid w:val="0005422A"/>
    <w:rsid w:val="00062841"/>
    <w:rsid w:val="000678F8"/>
    <w:rsid w:val="00071BE2"/>
    <w:rsid w:val="00072167"/>
    <w:rsid w:val="000728FB"/>
    <w:rsid w:val="000807A8"/>
    <w:rsid w:val="0009204D"/>
    <w:rsid w:val="00093CEC"/>
    <w:rsid w:val="00094BC9"/>
    <w:rsid w:val="000976D8"/>
    <w:rsid w:val="000A1C38"/>
    <w:rsid w:val="000A33E2"/>
    <w:rsid w:val="000B04D5"/>
    <w:rsid w:val="000B15D1"/>
    <w:rsid w:val="000B1CA1"/>
    <w:rsid w:val="000B2A80"/>
    <w:rsid w:val="000B40C6"/>
    <w:rsid w:val="000C19A5"/>
    <w:rsid w:val="000C5CBB"/>
    <w:rsid w:val="000D6459"/>
    <w:rsid w:val="000E3C64"/>
    <w:rsid w:val="000E5DA6"/>
    <w:rsid w:val="000E6E0B"/>
    <w:rsid w:val="000E7361"/>
    <w:rsid w:val="000F3806"/>
    <w:rsid w:val="000F4C11"/>
    <w:rsid w:val="00100478"/>
    <w:rsid w:val="00102508"/>
    <w:rsid w:val="00112260"/>
    <w:rsid w:val="00116B5C"/>
    <w:rsid w:val="0012324C"/>
    <w:rsid w:val="00124352"/>
    <w:rsid w:val="00127C9E"/>
    <w:rsid w:val="0013164D"/>
    <w:rsid w:val="001357E4"/>
    <w:rsid w:val="001503BF"/>
    <w:rsid w:val="00151F89"/>
    <w:rsid w:val="00153071"/>
    <w:rsid w:val="001804BF"/>
    <w:rsid w:val="00182A92"/>
    <w:rsid w:val="00195B42"/>
    <w:rsid w:val="00195F8D"/>
    <w:rsid w:val="00196A67"/>
    <w:rsid w:val="001A187F"/>
    <w:rsid w:val="001B3DEC"/>
    <w:rsid w:val="001B65E7"/>
    <w:rsid w:val="001B705C"/>
    <w:rsid w:val="001B70B2"/>
    <w:rsid w:val="001C1866"/>
    <w:rsid w:val="001C3D8D"/>
    <w:rsid w:val="001C5126"/>
    <w:rsid w:val="001D0306"/>
    <w:rsid w:val="001D39EE"/>
    <w:rsid w:val="001F3C25"/>
    <w:rsid w:val="002004CA"/>
    <w:rsid w:val="00204B02"/>
    <w:rsid w:val="00206301"/>
    <w:rsid w:val="00211D35"/>
    <w:rsid w:val="00212497"/>
    <w:rsid w:val="00214A9C"/>
    <w:rsid w:val="00215D53"/>
    <w:rsid w:val="00225857"/>
    <w:rsid w:val="00225B32"/>
    <w:rsid w:val="0022790A"/>
    <w:rsid w:val="00230C66"/>
    <w:rsid w:val="00234406"/>
    <w:rsid w:val="00235AFE"/>
    <w:rsid w:val="002449EF"/>
    <w:rsid w:val="002512A1"/>
    <w:rsid w:val="002518A9"/>
    <w:rsid w:val="00260E63"/>
    <w:rsid w:val="00263C8C"/>
    <w:rsid w:val="00265BF5"/>
    <w:rsid w:val="00276B54"/>
    <w:rsid w:val="002772C0"/>
    <w:rsid w:val="00280B35"/>
    <w:rsid w:val="002876EC"/>
    <w:rsid w:val="002924E5"/>
    <w:rsid w:val="00293ABA"/>
    <w:rsid w:val="00293E6D"/>
    <w:rsid w:val="00294539"/>
    <w:rsid w:val="002A6CE5"/>
    <w:rsid w:val="002A7FD9"/>
    <w:rsid w:val="002B1138"/>
    <w:rsid w:val="002B74EA"/>
    <w:rsid w:val="002C15A7"/>
    <w:rsid w:val="002C7C35"/>
    <w:rsid w:val="002D0EB8"/>
    <w:rsid w:val="002D5DFB"/>
    <w:rsid w:val="002D6BE6"/>
    <w:rsid w:val="002E05E5"/>
    <w:rsid w:val="002F1C9F"/>
    <w:rsid w:val="002F3421"/>
    <w:rsid w:val="002F648D"/>
    <w:rsid w:val="003000D4"/>
    <w:rsid w:val="00300393"/>
    <w:rsid w:val="00304DB0"/>
    <w:rsid w:val="0031109E"/>
    <w:rsid w:val="003147A9"/>
    <w:rsid w:val="0032324E"/>
    <w:rsid w:val="00336C5E"/>
    <w:rsid w:val="003412F1"/>
    <w:rsid w:val="00342428"/>
    <w:rsid w:val="00342C2F"/>
    <w:rsid w:val="00343D0D"/>
    <w:rsid w:val="00355939"/>
    <w:rsid w:val="0036044D"/>
    <w:rsid w:val="00364D34"/>
    <w:rsid w:val="00365462"/>
    <w:rsid w:val="003677FE"/>
    <w:rsid w:val="00370362"/>
    <w:rsid w:val="003922CB"/>
    <w:rsid w:val="00392633"/>
    <w:rsid w:val="003A6E60"/>
    <w:rsid w:val="003B1A09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E50D3"/>
    <w:rsid w:val="003E7CBA"/>
    <w:rsid w:val="003F3FD9"/>
    <w:rsid w:val="003F7A86"/>
    <w:rsid w:val="00415110"/>
    <w:rsid w:val="00417014"/>
    <w:rsid w:val="00421F21"/>
    <w:rsid w:val="00424178"/>
    <w:rsid w:val="00424D11"/>
    <w:rsid w:val="004314D9"/>
    <w:rsid w:val="00433433"/>
    <w:rsid w:val="0043438A"/>
    <w:rsid w:val="00443626"/>
    <w:rsid w:val="0044509E"/>
    <w:rsid w:val="004469F3"/>
    <w:rsid w:val="00446D0C"/>
    <w:rsid w:val="0045029B"/>
    <w:rsid w:val="0045370B"/>
    <w:rsid w:val="00460FC9"/>
    <w:rsid w:val="00462DB5"/>
    <w:rsid w:val="00467EA0"/>
    <w:rsid w:val="00480B57"/>
    <w:rsid w:val="00483966"/>
    <w:rsid w:val="00484533"/>
    <w:rsid w:val="004877EE"/>
    <w:rsid w:val="00487BA6"/>
    <w:rsid w:val="00490ECA"/>
    <w:rsid w:val="00492871"/>
    <w:rsid w:val="004A1B3A"/>
    <w:rsid w:val="004A1B78"/>
    <w:rsid w:val="004A4EF4"/>
    <w:rsid w:val="004B072A"/>
    <w:rsid w:val="004C0B7E"/>
    <w:rsid w:val="004C5DB0"/>
    <w:rsid w:val="004D1F7B"/>
    <w:rsid w:val="004D3FB6"/>
    <w:rsid w:val="004F3F07"/>
    <w:rsid w:val="004F6CE5"/>
    <w:rsid w:val="005028BE"/>
    <w:rsid w:val="00503C80"/>
    <w:rsid w:val="00510737"/>
    <w:rsid w:val="00511E83"/>
    <w:rsid w:val="00513208"/>
    <w:rsid w:val="005139DD"/>
    <w:rsid w:val="00515E97"/>
    <w:rsid w:val="005160CF"/>
    <w:rsid w:val="00520E62"/>
    <w:rsid w:val="00524EB7"/>
    <w:rsid w:val="00525310"/>
    <w:rsid w:val="005323AF"/>
    <w:rsid w:val="00532958"/>
    <w:rsid w:val="00533DF3"/>
    <w:rsid w:val="005433F7"/>
    <w:rsid w:val="00554843"/>
    <w:rsid w:val="005559E6"/>
    <w:rsid w:val="00560CAD"/>
    <w:rsid w:val="00561248"/>
    <w:rsid w:val="00562423"/>
    <w:rsid w:val="00564661"/>
    <w:rsid w:val="005657AD"/>
    <w:rsid w:val="00571EEB"/>
    <w:rsid w:val="00572D33"/>
    <w:rsid w:val="005750F1"/>
    <w:rsid w:val="005765A6"/>
    <w:rsid w:val="00580FF9"/>
    <w:rsid w:val="005816B3"/>
    <w:rsid w:val="005816EF"/>
    <w:rsid w:val="00584014"/>
    <w:rsid w:val="0058493A"/>
    <w:rsid w:val="005867C0"/>
    <w:rsid w:val="005911BE"/>
    <w:rsid w:val="005A00C2"/>
    <w:rsid w:val="005A3E22"/>
    <w:rsid w:val="005A5B1C"/>
    <w:rsid w:val="005B0907"/>
    <w:rsid w:val="005B09F3"/>
    <w:rsid w:val="005B45D4"/>
    <w:rsid w:val="005C61E0"/>
    <w:rsid w:val="005C7D8D"/>
    <w:rsid w:val="005D5C0D"/>
    <w:rsid w:val="005E1E45"/>
    <w:rsid w:val="005E7EB1"/>
    <w:rsid w:val="005F121F"/>
    <w:rsid w:val="005F5453"/>
    <w:rsid w:val="005F607D"/>
    <w:rsid w:val="005F7123"/>
    <w:rsid w:val="006103FE"/>
    <w:rsid w:val="006157BB"/>
    <w:rsid w:val="00616D9A"/>
    <w:rsid w:val="0062377E"/>
    <w:rsid w:val="00632BA1"/>
    <w:rsid w:val="00636CE3"/>
    <w:rsid w:val="00640D79"/>
    <w:rsid w:val="00640F1C"/>
    <w:rsid w:val="00651BB0"/>
    <w:rsid w:val="00652889"/>
    <w:rsid w:val="00653FDE"/>
    <w:rsid w:val="0065733B"/>
    <w:rsid w:val="00660498"/>
    <w:rsid w:val="00661993"/>
    <w:rsid w:val="006715E6"/>
    <w:rsid w:val="0067447E"/>
    <w:rsid w:val="0067568B"/>
    <w:rsid w:val="00682C23"/>
    <w:rsid w:val="00691B98"/>
    <w:rsid w:val="006A00B7"/>
    <w:rsid w:val="006A134A"/>
    <w:rsid w:val="006A2713"/>
    <w:rsid w:val="006B3416"/>
    <w:rsid w:val="006B7042"/>
    <w:rsid w:val="006C041C"/>
    <w:rsid w:val="006C6B05"/>
    <w:rsid w:val="006D2BC0"/>
    <w:rsid w:val="006D58B7"/>
    <w:rsid w:val="006E14D2"/>
    <w:rsid w:val="006E389D"/>
    <w:rsid w:val="006F0E4A"/>
    <w:rsid w:val="006F2C17"/>
    <w:rsid w:val="007074E0"/>
    <w:rsid w:val="00710DA4"/>
    <w:rsid w:val="00713584"/>
    <w:rsid w:val="0071398F"/>
    <w:rsid w:val="0071400E"/>
    <w:rsid w:val="00723B68"/>
    <w:rsid w:val="00732F85"/>
    <w:rsid w:val="007334DC"/>
    <w:rsid w:val="007336C9"/>
    <w:rsid w:val="00737A52"/>
    <w:rsid w:val="00741648"/>
    <w:rsid w:val="00742F71"/>
    <w:rsid w:val="0074726E"/>
    <w:rsid w:val="00764E12"/>
    <w:rsid w:val="00766251"/>
    <w:rsid w:val="00766C49"/>
    <w:rsid w:val="00766ED5"/>
    <w:rsid w:val="00772C05"/>
    <w:rsid w:val="00784969"/>
    <w:rsid w:val="00787BC3"/>
    <w:rsid w:val="00787D5F"/>
    <w:rsid w:val="00791DE0"/>
    <w:rsid w:val="007964C4"/>
    <w:rsid w:val="007A181D"/>
    <w:rsid w:val="007B2060"/>
    <w:rsid w:val="007B2891"/>
    <w:rsid w:val="007B2920"/>
    <w:rsid w:val="007B5E79"/>
    <w:rsid w:val="007C2A84"/>
    <w:rsid w:val="007D25B8"/>
    <w:rsid w:val="007D5A90"/>
    <w:rsid w:val="007E06D3"/>
    <w:rsid w:val="007E0E94"/>
    <w:rsid w:val="007E10A5"/>
    <w:rsid w:val="007F1A34"/>
    <w:rsid w:val="0080026A"/>
    <w:rsid w:val="00801575"/>
    <w:rsid w:val="0080614C"/>
    <w:rsid w:val="008125DB"/>
    <w:rsid w:val="00813A5A"/>
    <w:rsid w:val="00814EC7"/>
    <w:rsid w:val="00816117"/>
    <w:rsid w:val="00824FD0"/>
    <w:rsid w:val="008304F4"/>
    <w:rsid w:val="0083695B"/>
    <w:rsid w:val="00841547"/>
    <w:rsid w:val="008416E4"/>
    <w:rsid w:val="008547C3"/>
    <w:rsid w:val="00856DB2"/>
    <w:rsid w:val="00864507"/>
    <w:rsid w:val="00865DD6"/>
    <w:rsid w:val="00872332"/>
    <w:rsid w:val="00876C11"/>
    <w:rsid w:val="008823C4"/>
    <w:rsid w:val="00885F14"/>
    <w:rsid w:val="00891846"/>
    <w:rsid w:val="00892C7E"/>
    <w:rsid w:val="008A481A"/>
    <w:rsid w:val="008B6086"/>
    <w:rsid w:val="008C1505"/>
    <w:rsid w:val="008C374F"/>
    <w:rsid w:val="008D3EDF"/>
    <w:rsid w:val="008D4580"/>
    <w:rsid w:val="008D67BA"/>
    <w:rsid w:val="008E1774"/>
    <w:rsid w:val="008E4D90"/>
    <w:rsid w:val="008E5991"/>
    <w:rsid w:val="008F258C"/>
    <w:rsid w:val="0090026A"/>
    <w:rsid w:val="00903271"/>
    <w:rsid w:val="00903B1C"/>
    <w:rsid w:val="00903FF8"/>
    <w:rsid w:val="0091355C"/>
    <w:rsid w:val="00914078"/>
    <w:rsid w:val="0091541E"/>
    <w:rsid w:val="009248AB"/>
    <w:rsid w:val="00927227"/>
    <w:rsid w:val="00932398"/>
    <w:rsid w:val="00935B87"/>
    <w:rsid w:val="009410D0"/>
    <w:rsid w:val="00944EAE"/>
    <w:rsid w:val="00946E0A"/>
    <w:rsid w:val="00951183"/>
    <w:rsid w:val="009532A9"/>
    <w:rsid w:val="00962348"/>
    <w:rsid w:val="009650CD"/>
    <w:rsid w:val="009651A3"/>
    <w:rsid w:val="00975468"/>
    <w:rsid w:val="00986528"/>
    <w:rsid w:val="00997F04"/>
    <w:rsid w:val="009A1D44"/>
    <w:rsid w:val="009A5500"/>
    <w:rsid w:val="009A559F"/>
    <w:rsid w:val="009A6610"/>
    <w:rsid w:val="009A7DD6"/>
    <w:rsid w:val="009B2297"/>
    <w:rsid w:val="009B3F47"/>
    <w:rsid w:val="009B5617"/>
    <w:rsid w:val="009C283D"/>
    <w:rsid w:val="009D27DB"/>
    <w:rsid w:val="009D2C91"/>
    <w:rsid w:val="009D3A84"/>
    <w:rsid w:val="009D59A0"/>
    <w:rsid w:val="009E12D0"/>
    <w:rsid w:val="009E18BE"/>
    <w:rsid w:val="009E3AC0"/>
    <w:rsid w:val="009E7B67"/>
    <w:rsid w:val="009F05FB"/>
    <w:rsid w:val="009F2726"/>
    <w:rsid w:val="009F4C17"/>
    <w:rsid w:val="00A00566"/>
    <w:rsid w:val="00A0136E"/>
    <w:rsid w:val="00A026BF"/>
    <w:rsid w:val="00A0512B"/>
    <w:rsid w:val="00A1145E"/>
    <w:rsid w:val="00A22A1E"/>
    <w:rsid w:val="00A22D42"/>
    <w:rsid w:val="00A24ADF"/>
    <w:rsid w:val="00A250E5"/>
    <w:rsid w:val="00A26B3B"/>
    <w:rsid w:val="00A30588"/>
    <w:rsid w:val="00A35257"/>
    <w:rsid w:val="00A40A33"/>
    <w:rsid w:val="00A41086"/>
    <w:rsid w:val="00A4129A"/>
    <w:rsid w:val="00A426D0"/>
    <w:rsid w:val="00A43E7B"/>
    <w:rsid w:val="00A51B8C"/>
    <w:rsid w:val="00A532F1"/>
    <w:rsid w:val="00A53D6E"/>
    <w:rsid w:val="00A6326B"/>
    <w:rsid w:val="00A66127"/>
    <w:rsid w:val="00A72F55"/>
    <w:rsid w:val="00A735B8"/>
    <w:rsid w:val="00A817E7"/>
    <w:rsid w:val="00A84695"/>
    <w:rsid w:val="00A85A9B"/>
    <w:rsid w:val="00A8760B"/>
    <w:rsid w:val="00A90832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D34BE"/>
    <w:rsid w:val="00AD3B5C"/>
    <w:rsid w:val="00AD43C9"/>
    <w:rsid w:val="00AF6953"/>
    <w:rsid w:val="00AF70D0"/>
    <w:rsid w:val="00AF7E1B"/>
    <w:rsid w:val="00B01A40"/>
    <w:rsid w:val="00B01ACA"/>
    <w:rsid w:val="00B0455B"/>
    <w:rsid w:val="00B07150"/>
    <w:rsid w:val="00B1067B"/>
    <w:rsid w:val="00B11EC2"/>
    <w:rsid w:val="00B20F17"/>
    <w:rsid w:val="00B21CFA"/>
    <w:rsid w:val="00B21F1B"/>
    <w:rsid w:val="00B23037"/>
    <w:rsid w:val="00B26166"/>
    <w:rsid w:val="00B26330"/>
    <w:rsid w:val="00B32852"/>
    <w:rsid w:val="00B33583"/>
    <w:rsid w:val="00B34E9F"/>
    <w:rsid w:val="00B351D4"/>
    <w:rsid w:val="00B37FEF"/>
    <w:rsid w:val="00B46603"/>
    <w:rsid w:val="00B5557B"/>
    <w:rsid w:val="00B56F0F"/>
    <w:rsid w:val="00B5704D"/>
    <w:rsid w:val="00B60F62"/>
    <w:rsid w:val="00B654FF"/>
    <w:rsid w:val="00B663E3"/>
    <w:rsid w:val="00B703C1"/>
    <w:rsid w:val="00B70D54"/>
    <w:rsid w:val="00B72990"/>
    <w:rsid w:val="00B763DE"/>
    <w:rsid w:val="00B81E94"/>
    <w:rsid w:val="00B820C2"/>
    <w:rsid w:val="00B83195"/>
    <w:rsid w:val="00B86D71"/>
    <w:rsid w:val="00B90239"/>
    <w:rsid w:val="00B918AB"/>
    <w:rsid w:val="00B927A6"/>
    <w:rsid w:val="00B961B0"/>
    <w:rsid w:val="00BA2009"/>
    <w:rsid w:val="00BB31FF"/>
    <w:rsid w:val="00BC5012"/>
    <w:rsid w:val="00BD13E0"/>
    <w:rsid w:val="00BD2701"/>
    <w:rsid w:val="00BE17CF"/>
    <w:rsid w:val="00BE638C"/>
    <w:rsid w:val="00C042B4"/>
    <w:rsid w:val="00C068EC"/>
    <w:rsid w:val="00C075F2"/>
    <w:rsid w:val="00C07F46"/>
    <w:rsid w:val="00C1510D"/>
    <w:rsid w:val="00C209E0"/>
    <w:rsid w:val="00C254AC"/>
    <w:rsid w:val="00C25D9A"/>
    <w:rsid w:val="00C27721"/>
    <w:rsid w:val="00C35FAF"/>
    <w:rsid w:val="00C36297"/>
    <w:rsid w:val="00C41480"/>
    <w:rsid w:val="00C44059"/>
    <w:rsid w:val="00C45D6C"/>
    <w:rsid w:val="00C510C5"/>
    <w:rsid w:val="00C605CD"/>
    <w:rsid w:val="00C611FD"/>
    <w:rsid w:val="00C634C2"/>
    <w:rsid w:val="00C638A1"/>
    <w:rsid w:val="00C71E54"/>
    <w:rsid w:val="00C725D0"/>
    <w:rsid w:val="00C7742C"/>
    <w:rsid w:val="00C85D14"/>
    <w:rsid w:val="00C94ECB"/>
    <w:rsid w:val="00C9621B"/>
    <w:rsid w:val="00CA113F"/>
    <w:rsid w:val="00CA65D2"/>
    <w:rsid w:val="00CB131C"/>
    <w:rsid w:val="00CB40E1"/>
    <w:rsid w:val="00CC04DA"/>
    <w:rsid w:val="00CC4449"/>
    <w:rsid w:val="00CC76FA"/>
    <w:rsid w:val="00CC797F"/>
    <w:rsid w:val="00CD4C83"/>
    <w:rsid w:val="00CE2943"/>
    <w:rsid w:val="00CF064B"/>
    <w:rsid w:val="00CF15D2"/>
    <w:rsid w:val="00CF537D"/>
    <w:rsid w:val="00CF68DE"/>
    <w:rsid w:val="00D03223"/>
    <w:rsid w:val="00D1269B"/>
    <w:rsid w:val="00D44A6E"/>
    <w:rsid w:val="00D47750"/>
    <w:rsid w:val="00D52EFB"/>
    <w:rsid w:val="00D54154"/>
    <w:rsid w:val="00D54305"/>
    <w:rsid w:val="00D5637C"/>
    <w:rsid w:val="00D61FC5"/>
    <w:rsid w:val="00D66E30"/>
    <w:rsid w:val="00D73A77"/>
    <w:rsid w:val="00D7572D"/>
    <w:rsid w:val="00D77F9E"/>
    <w:rsid w:val="00D84AF4"/>
    <w:rsid w:val="00D85389"/>
    <w:rsid w:val="00D953EB"/>
    <w:rsid w:val="00DA4150"/>
    <w:rsid w:val="00DC1FFE"/>
    <w:rsid w:val="00DC7F2E"/>
    <w:rsid w:val="00DD3220"/>
    <w:rsid w:val="00DE4501"/>
    <w:rsid w:val="00DF488F"/>
    <w:rsid w:val="00DF5434"/>
    <w:rsid w:val="00DF55D6"/>
    <w:rsid w:val="00E05783"/>
    <w:rsid w:val="00E106EF"/>
    <w:rsid w:val="00E1071D"/>
    <w:rsid w:val="00E112F7"/>
    <w:rsid w:val="00E12B50"/>
    <w:rsid w:val="00E13B0A"/>
    <w:rsid w:val="00E141BE"/>
    <w:rsid w:val="00E15306"/>
    <w:rsid w:val="00E153CB"/>
    <w:rsid w:val="00E17E3C"/>
    <w:rsid w:val="00E262F9"/>
    <w:rsid w:val="00E47D40"/>
    <w:rsid w:val="00E50BA4"/>
    <w:rsid w:val="00E52461"/>
    <w:rsid w:val="00E54B6A"/>
    <w:rsid w:val="00E56898"/>
    <w:rsid w:val="00E57F79"/>
    <w:rsid w:val="00E60F55"/>
    <w:rsid w:val="00E62864"/>
    <w:rsid w:val="00E6507C"/>
    <w:rsid w:val="00E71D1C"/>
    <w:rsid w:val="00E743CA"/>
    <w:rsid w:val="00E83D5B"/>
    <w:rsid w:val="00E84332"/>
    <w:rsid w:val="00E84778"/>
    <w:rsid w:val="00E90FC5"/>
    <w:rsid w:val="00E96D46"/>
    <w:rsid w:val="00E97638"/>
    <w:rsid w:val="00E97C83"/>
    <w:rsid w:val="00EB6D68"/>
    <w:rsid w:val="00EC44DE"/>
    <w:rsid w:val="00EC4D79"/>
    <w:rsid w:val="00EC5361"/>
    <w:rsid w:val="00EC7C12"/>
    <w:rsid w:val="00ED49BE"/>
    <w:rsid w:val="00EE15DE"/>
    <w:rsid w:val="00EE1BBA"/>
    <w:rsid w:val="00EF22ED"/>
    <w:rsid w:val="00EF34FF"/>
    <w:rsid w:val="00EF6982"/>
    <w:rsid w:val="00EF7107"/>
    <w:rsid w:val="00F015A6"/>
    <w:rsid w:val="00F01B39"/>
    <w:rsid w:val="00F1173A"/>
    <w:rsid w:val="00F12F98"/>
    <w:rsid w:val="00F168B3"/>
    <w:rsid w:val="00F213CF"/>
    <w:rsid w:val="00F24D5A"/>
    <w:rsid w:val="00F4523D"/>
    <w:rsid w:val="00F50F90"/>
    <w:rsid w:val="00F530BD"/>
    <w:rsid w:val="00F55F8A"/>
    <w:rsid w:val="00F70001"/>
    <w:rsid w:val="00F75889"/>
    <w:rsid w:val="00F76B0F"/>
    <w:rsid w:val="00F77820"/>
    <w:rsid w:val="00F85C0D"/>
    <w:rsid w:val="00F932F6"/>
    <w:rsid w:val="00F935B8"/>
    <w:rsid w:val="00F93E28"/>
    <w:rsid w:val="00F945FF"/>
    <w:rsid w:val="00FA221F"/>
    <w:rsid w:val="00FA250E"/>
    <w:rsid w:val="00FA75E0"/>
    <w:rsid w:val="00FB3386"/>
    <w:rsid w:val="00FC5D0F"/>
    <w:rsid w:val="00FD39E0"/>
    <w:rsid w:val="00FE14F2"/>
    <w:rsid w:val="00FE33BD"/>
    <w:rsid w:val="00FE6B44"/>
    <w:rsid w:val="00FF4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7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4.vsdx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www.secdev.org/projects/scapy/doc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yperlink" Target="https://www.ietf.org/rfc/rfc2544.txt" TargetMode="External"/><Relationship Id="rId10" Type="http://schemas.openxmlformats.org/officeDocument/2006/relationships/package" Target="embeddings/Microsoft_Visio_Drawing11.vsdx"/><Relationship Id="rId19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3.vsdx"/><Relationship Id="rId22" Type="http://schemas.openxmlformats.org/officeDocument/2006/relationships/hyperlink" Target="http://reis.rtf.urfu.ru/portal/prime/net/cisco/index.htm" TargetMode="External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68834816"/>
        <c:axId val="68836352"/>
      </c:barChart>
      <c:catAx>
        <c:axId val="6883481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68836352"/>
        <c:crosses val="autoZero"/>
        <c:auto val="1"/>
        <c:lblAlgn val="ctr"/>
        <c:lblOffset val="100"/>
        <c:noMultiLvlLbl val="0"/>
      </c:catAx>
      <c:valAx>
        <c:axId val="68836352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6883481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042C57-6960-4755-8509-558F2ED6A3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26</TotalTime>
  <Pages>41</Pages>
  <Words>7683</Words>
  <Characters>43794</Characters>
  <Application>Microsoft Office Word</Application>
  <DocSecurity>0</DocSecurity>
  <Lines>364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3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Перевощиков Иван Валерьевич</cp:lastModifiedBy>
  <cp:revision>468</cp:revision>
  <cp:lastPrinted>2015-02-11T08:15:00Z</cp:lastPrinted>
  <dcterms:created xsi:type="dcterms:W3CDTF">2015-01-10T11:08:00Z</dcterms:created>
  <dcterms:modified xsi:type="dcterms:W3CDTF">2015-02-11T08:18:00Z</dcterms:modified>
</cp:coreProperties>
</file>